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112.2pt;mso-width-percent:0;mso-height-percent:0;mso-width-percent:0;mso-height-percent:0" o:ole="">
            <v:imagedata r:id="rId11" o:title=""/>
          </v:shape>
          <o:OLEObject Type="Embed" ProgID="Visio.Drawing.15" ShapeID="_x0000_i1025" DrawAspect="Content" ObjectID="_1673416366"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0D3435">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0D3435">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2050F1" w14:paraId="17166459" w14:textId="77777777" w:rsidTr="000D3435">
        <w:tc>
          <w:tcPr>
            <w:tcW w:w="1762" w:type="dxa"/>
          </w:tcPr>
          <w:p w14:paraId="61CAC8A0" w14:textId="763BF90C" w:rsidR="002050F1" w:rsidRDefault="002050F1" w:rsidP="002050F1">
            <w:proofErr w:type="spellStart"/>
            <w:ins w:id="10" w:author="Interdigital" w:date="2021-01-27T22:41:00Z">
              <w:r>
                <w:t>InterDigital</w:t>
              </w:r>
            </w:ins>
            <w:proofErr w:type="spellEnd"/>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0D3435">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0D3435">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0D3435">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0D3435">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0D3435">
        <w:trPr>
          <w:ins w:id="41" w:author="Apple - Zhibin Wu" w:date="2021-01-28T15:45:00Z"/>
        </w:trPr>
        <w:tc>
          <w:tcPr>
            <w:tcW w:w="1762" w:type="dxa"/>
          </w:tcPr>
          <w:p w14:paraId="4EB8D3AB" w14:textId="30C05A7E" w:rsidR="003A4F66" w:rsidRDefault="003A4F66">
            <w:pPr>
              <w:tabs>
                <w:tab w:val="left" w:pos="1185"/>
              </w:tabs>
              <w:rPr>
                <w:ins w:id="42" w:author="Apple - Zhibin Wu" w:date="2021-01-28T15:45:00Z"/>
                <w:rFonts w:eastAsia="Malgun Gothic"/>
                <w:lang w:eastAsia="ko-KR"/>
              </w:rPr>
              <w:pPrChange w:id="43" w:author="MediaTek (Guanyu)" w:date="2021-01-29T10:36:00Z">
                <w:pPr/>
              </w:pPrChange>
            </w:pPr>
            <w:ins w:id="44" w:author="Apple - Zhibin Wu" w:date="2021-01-28T15:45:00Z">
              <w:r>
                <w:rPr>
                  <w:rFonts w:eastAsia="Malgun Gothic"/>
                  <w:lang w:eastAsia="ko-KR"/>
                </w:rPr>
                <w:t>Apple</w:t>
              </w:r>
            </w:ins>
            <w:ins w:id="45" w:author="MediaTek (Guanyu)" w:date="2021-01-29T10:36:00Z">
              <w:r w:rsidR="003F28A4">
                <w:rPr>
                  <w:rFonts w:eastAsia="Malgun Gothic"/>
                  <w:lang w:eastAsia="ko-KR"/>
                </w:rPr>
                <w:tab/>
              </w:r>
            </w:ins>
          </w:p>
        </w:tc>
        <w:tc>
          <w:tcPr>
            <w:tcW w:w="1842" w:type="dxa"/>
          </w:tcPr>
          <w:p w14:paraId="239D1A98" w14:textId="3AAB298D" w:rsidR="003A4F66" w:rsidRDefault="003A4F66" w:rsidP="00084AE6">
            <w:pPr>
              <w:rPr>
                <w:ins w:id="46" w:author="Apple - Zhibin Wu" w:date="2021-01-28T15:45:00Z"/>
                <w:rFonts w:eastAsia="Malgun Gothic"/>
                <w:lang w:eastAsia="ko-KR"/>
              </w:rPr>
            </w:pPr>
            <w:ins w:id="47"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8" w:author="Apple - Zhibin Wu" w:date="2021-01-28T15:45:00Z"/>
              </w:rPr>
            </w:pPr>
          </w:p>
        </w:tc>
      </w:tr>
      <w:tr w:rsidR="003F28A4" w14:paraId="7097DD28" w14:textId="77777777" w:rsidTr="000D3435">
        <w:trPr>
          <w:ins w:id="49" w:author="MediaTek (Guanyu)" w:date="2021-01-29T10:36:00Z"/>
        </w:trPr>
        <w:tc>
          <w:tcPr>
            <w:tcW w:w="1762" w:type="dxa"/>
          </w:tcPr>
          <w:p w14:paraId="2380D96B" w14:textId="22E08DD9" w:rsidR="003F28A4" w:rsidRDefault="003F28A4" w:rsidP="003F28A4">
            <w:pPr>
              <w:tabs>
                <w:tab w:val="left" w:pos="1185"/>
              </w:tabs>
              <w:rPr>
                <w:ins w:id="50" w:author="MediaTek (Guanyu)" w:date="2021-01-29T10:36:00Z"/>
                <w:rFonts w:eastAsia="Malgun Gothic"/>
                <w:lang w:eastAsia="ko-KR"/>
              </w:rPr>
            </w:pPr>
            <w:ins w:id="51" w:author="MediaTek (Guanyu)" w:date="2021-01-29T10:36:00Z">
              <w:r>
                <w:t>MediaTek</w:t>
              </w:r>
            </w:ins>
          </w:p>
        </w:tc>
        <w:tc>
          <w:tcPr>
            <w:tcW w:w="1842" w:type="dxa"/>
          </w:tcPr>
          <w:p w14:paraId="2121B098" w14:textId="1BAE8575" w:rsidR="003F28A4" w:rsidRDefault="003F28A4" w:rsidP="003F28A4">
            <w:pPr>
              <w:rPr>
                <w:ins w:id="52" w:author="MediaTek (Guanyu)" w:date="2021-01-29T10:36:00Z"/>
                <w:rFonts w:eastAsia="Malgun Gothic"/>
                <w:lang w:eastAsia="ko-KR"/>
              </w:rPr>
            </w:pPr>
            <w:ins w:id="53" w:author="MediaTek (Guanyu)" w:date="2021-01-29T10:36:00Z">
              <w:r>
                <w:t>Agree</w:t>
              </w:r>
            </w:ins>
          </w:p>
        </w:tc>
        <w:tc>
          <w:tcPr>
            <w:tcW w:w="5665" w:type="dxa"/>
          </w:tcPr>
          <w:p w14:paraId="24807F14" w14:textId="1142969C" w:rsidR="003F28A4" w:rsidRDefault="003F28A4" w:rsidP="003F28A4">
            <w:pPr>
              <w:rPr>
                <w:ins w:id="54" w:author="MediaTek (Guanyu)" w:date="2021-01-29T10:36:00Z"/>
              </w:rPr>
            </w:pPr>
            <w:ins w:id="55" w:author="MediaTek (Guanyu)" w:date="2021-01-29T10:36:00Z">
              <w:r>
                <w:t xml:space="preserve">This allows UE to communicate with/ access other UE even before PC5 link establishment. </w:t>
              </w:r>
            </w:ins>
          </w:p>
        </w:tc>
      </w:tr>
      <w:tr w:rsidR="002564C9" w14:paraId="6C2981E5" w14:textId="77777777" w:rsidTr="000D3435">
        <w:trPr>
          <w:ins w:id="56" w:author="Xiaomi (Xing)" w:date="2021-01-29T12:54:00Z"/>
        </w:trPr>
        <w:tc>
          <w:tcPr>
            <w:tcW w:w="1762" w:type="dxa"/>
          </w:tcPr>
          <w:p w14:paraId="731DC9B8" w14:textId="67460F42" w:rsidR="002564C9" w:rsidRDefault="002564C9" w:rsidP="003F28A4">
            <w:pPr>
              <w:tabs>
                <w:tab w:val="left" w:pos="1185"/>
              </w:tabs>
              <w:rPr>
                <w:ins w:id="57" w:author="Xiaomi (Xing)" w:date="2021-01-29T12:54:00Z"/>
              </w:rPr>
            </w:pPr>
            <w:ins w:id="58" w:author="Xiaomi (Xing)" w:date="2021-01-29T12:57:00Z">
              <w:r>
                <w:rPr>
                  <w:rFonts w:hint="eastAsia"/>
                </w:rPr>
                <w:t>Xiaomi</w:t>
              </w:r>
            </w:ins>
          </w:p>
        </w:tc>
        <w:tc>
          <w:tcPr>
            <w:tcW w:w="1842" w:type="dxa"/>
          </w:tcPr>
          <w:p w14:paraId="58D096C5" w14:textId="05C44C8B" w:rsidR="002564C9" w:rsidRDefault="002564C9" w:rsidP="003F28A4">
            <w:pPr>
              <w:rPr>
                <w:ins w:id="59" w:author="Xiaomi (Xing)" w:date="2021-01-29T12:54:00Z"/>
              </w:rPr>
            </w:pPr>
            <w:ins w:id="60" w:author="Xiaomi (Xing)" w:date="2021-01-29T12:57:00Z">
              <w:r>
                <w:rPr>
                  <w:rFonts w:hint="eastAsia"/>
                </w:rPr>
                <w:t>Not-agree</w:t>
              </w:r>
            </w:ins>
          </w:p>
        </w:tc>
        <w:tc>
          <w:tcPr>
            <w:tcW w:w="5665" w:type="dxa"/>
          </w:tcPr>
          <w:p w14:paraId="5534F861" w14:textId="64D0A81C" w:rsidR="002564C9" w:rsidRDefault="002564C9" w:rsidP="000D5245">
            <w:pPr>
              <w:rPr>
                <w:ins w:id="61" w:author="Xiaomi (Xing)" w:date="2021-01-29T12:54:00Z"/>
              </w:rPr>
            </w:pPr>
            <w:ins w:id="62" w:author="Xiaomi (Xing)" w:date="2021-01-29T12:57:00Z">
              <w:r>
                <w:rPr>
                  <w:rFonts w:hint="eastAsia"/>
                </w:rPr>
                <w:t xml:space="preserve">We </w:t>
              </w:r>
            </w:ins>
            <w:ins w:id="63" w:author="Xiaomi (Xing)" w:date="2021-01-29T13:00:00Z">
              <w:r>
                <w:t xml:space="preserve">understand the time period of not transmit data and </w:t>
              </w:r>
            </w:ins>
            <w:ins w:id="64" w:author="Xiaomi (Xing)" w:date="2021-01-29T13:01:00Z">
              <w:r>
                <w:t xml:space="preserve">the time period of </w:t>
              </w:r>
            </w:ins>
            <w:ins w:id="65" w:author="Xiaomi (Xing)" w:date="2021-01-29T13:00:00Z">
              <w:r>
                <w:t xml:space="preserve">not wake up to receive data </w:t>
              </w:r>
            </w:ins>
            <w:ins w:id="66" w:author="Xiaomi (Xing)" w:date="2021-01-29T13:02:00Z">
              <w:r>
                <w:t>may be</w:t>
              </w:r>
            </w:ins>
            <w:ins w:id="67" w:author="Xiaomi (Xing)" w:date="2021-01-29T13:00:00Z">
              <w:r>
                <w:t xml:space="preserve"> controlled by </w:t>
              </w:r>
            </w:ins>
            <w:ins w:id="68" w:author="Xiaomi (Xing)" w:date="2021-01-29T13:02:00Z">
              <w:r>
                <w:t xml:space="preserve">different </w:t>
              </w:r>
            </w:ins>
            <w:ins w:id="69" w:author="Xiaomi (Xing)" w:date="2021-01-29T13:00:00Z">
              <w:r>
                <w:t xml:space="preserve">DRX </w:t>
              </w:r>
            </w:ins>
            <w:ins w:id="70" w:author="Xiaomi (Xing)" w:date="2021-01-29T13:02:00Z">
              <w:r>
                <w:t>configuration</w:t>
              </w:r>
            </w:ins>
            <w:ins w:id="71" w:author="Xiaomi (Xing)" w:date="2021-01-29T13:01:00Z">
              <w:r>
                <w:t xml:space="preserve"> and </w:t>
              </w:r>
            </w:ins>
            <w:ins w:id="72" w:author="Xiaomi (Xing)" w:date="2021-01-29T13:00:00Z">
              <w:r>
                <w:t xml:space="preserve">may not be </w:t>
              </w:r>
            </w:ins>
            <w:ins w:id="73" w:author="Xiaomi (Xing)" w:date="2021-01-29T13:01:00Z">
              <w:r>
                <w:t>the same.</w:t>
              </w:r>
            </w:ins>
            <w:ins w:id="74" w:author="Xiaomi (Xing)" w:date="2021-01-29T13:02:00Z">
              <w:r>
                <w:t xml:space="preserve"> We don’t need to re</w:t>
              </w:r>
            </w:ins>
            <w:ins w:id="75" w:author="Xiaomi (Xing)" w:date="2021-01-29T13:03:00Z">
              <w:r>
                <w:t>-</w:t>
              </w:r>
            </w:ins>
            <w:ins w:id="76" w:author="Xiaomi (Xing)" w:date="2021-01-29T13:02:00Z">
              <w:r>
                <w:t xml:space="preserve">define the DRX active since </w:t>
              </w:r>
            </w:ins>
            <w:ins w:id="77" w:author="Xiaomi (Xing)" w:date="2021-01-29T13:03:00Z">
              <w:r>
                <w:t>for GC/BC</w:t>
              </w:r>
            </w:ins>
            <w:ins w:id="78" w:author="Xiaomi (Xing)" w:date="2021-01-29T13:04:00Z">
              <w:r w:rsidR="000D5245">
                <w:t>, since</w:t>
              </w:r>
            </w:ins>
            <w:ins w:id="79" w:author="Xiaomi (Xing)" w:date="2021-01-29T13:03:00Z">
              <w:r>
                <w:t xml:space="preserve"> </w:t>
              </w:r>
            </w:ins>
            <w:ins w:id="80" w:author="Xiaomi (Xing)" w:date="2021-01-29T13:02:00Z">
              <w:r>
                <w:t xml:space="preserve">there </w:t>
              </w:r>
            </w:ins>
            <w:ins w:id="81" w:author="Xiaomi (Xing)" w:date="2021-01-29T13:04:00Z">
              <w:r w:rsidR="000D5245">
                <w:t>wa</w:t>
              </w:r>
            </w:ins>
            <w:ins w:id="82" w:author="Xiaomi (Xing)" w:date="2021-01-29T13:02:00Z">
              <w:r>
                <w:t xml:space="preserve">s already an </w:t>
              </w:r>
            </w:ins>
            <w:ins w:id="83" w:author="Xiaomi (Xing)" w:date="2021-01-29T13:03:00Z">
              <w:r>
                <w:t>agreement</w:t>
              </w:r>
            </w:ins>
            <w:ins w:id="84" w:author="Xiaomi (Xing)" w:date="2021-01-29T13:04:00Z">
              <w:r w:rsidR="000D5245">
                <w:t>.</w:t>
              </w:r>
            </w:ins>
          </w:p>
        </w:tc>
      </w:tr>
      <w:tr w:rsidR="000D3435" w14:paraId="03C86D55" w14:textId="77777777" w:rsidTr="000D3435">
        <w:trPr>
          <w:ins w:id="85" w:author="Huawei (Xiaox)" w:date="2021-01-29T13:38:00Z"/>
        </w:trPr>
        <w:tc>
          <w:tcPr>
            <w:tcW w:w="1762" w:type="dxa"/>
          </w:tcPr>
          <w:p w14:paraId="124E14E4" w14:textId="77777777" w:rsidR="000D3435" w:rsidRDefault="000D3435" w:rsidP="0024201E">
            <w:pPr>
              <w:rPr>
                <w:ins w:id="86" w:author="Huawei (Xiaox)" w:date="2021-01-29T13:38:00Z"/>
              </w:rPr>
            </w:pPr>
            <w:ins w:id="87" w:author="Huawei (Xiaox)" w:date="2021-01-29T13:38:00Z">
              <w:r>
                <w:t xml:space="preserve">Huawei, </w:t>
              </w:r>
              <w:proofErr w:type="spellStart"/>
              <w:r>
                <w:t>HiSilicon</w:t>
              </w:r>
              <w:proofErr w:type="spellEnd"/>
            </w:ins>
          </w:p>
        </w:tc>
        <w:tc>
          <w:tcPr>
            <w:tcW w:w="1842" w:type="dxa"/>
          </w:tcPr>
          <w:p w14:paraId="588422E7" w14:textId="77777777" w:rsidR="000D3435" w:rsidRDefault="000D3435" w:rsidP="0024201E">
            <w:pPr>
              <w:rPr>
                <w:ins w:id="88" w:author="Huawei (Xiaox)" w:date="2021-01-29T13:38:00Z"/>
              </w:rPr>
            </w:pPr>
            <w:ins w:id="89" w:author="Huawei (Xiaox)" w:date="2021-01-29T13:38:00Z">
              <w:r>
                <w:rPr>
                  <w:rFonts w:hint="eastAsia"/>
                </w:rPr>
                <w:t>A</w:t>
              </w:r>
              <w:r>
                <w:t>gree with the principle, but with comments</w:t>
              </w:r>
            </w:ins>
          </w:p>
        </w:tc>
        <w:tc>
          <w:tcPr>
            <w:tcW w:w="5665" w:type="dxa"/>
          </w:tcPr>
          <w:p w14:paraId="603BDAF9" w14:textId="77777777" w:rsidR="000D3435" w:rsidRDefault="000D3435" w:rsidP="0024201E">
            <w:pPr>
              <w:rPr>
                <w:ins w:id="90" w:author="Huawei (Xiaox)" w:date="2021-01-29T13:38:00Z"/>
              </w:rPr>
            </w:pPr>
            <w:ins w:id="91" w:author="Huawei (Xiaox)" w:date="2021-01-29T13:38:00Z">
              <w:r>
                <w:t xml:space="preserve">The principle of this question seems to mean that all parties in </w:t>
              </w:r>
              <w:proofErr w:type="spellStart"/>
              <w:r>
                <w:t>Bcast</w:t>
              </w:r>
              <w:proofErr w:type="spellEnd"/>
              <w:r>
                <w:t>/</w:t>
              </w:r>
              <w:proofErr w:type="spellStart"/>
              <w:r>
                <w:t>Gcast</w:t>
              </w:r>
              <w:proofErr w:type="spellEnd"/>
              <w:r>
                <w:t xml:space="preserve"> may need to be aligned regarding whether a period of time is “</w:t>
              </w:r>
              <w:r>
                <w:rPr>
                  <w:rFonts w:hint="eastAsia"/>
                </w:rPr>
                <w:t>I</w:t>
              </w:r>
              <w:r>
                <w:t xml:space="preserve">nactive” or “Active” for SL transmission and reception. This principle is agreeable. </w:t>
              </w:r>
            </w:ins>
          </w:p>
          <w:p w14:paraId="734C613D" w14:textId="77777777" w:rsidR="000D3435" w:rsidRDefault="000D3435" w:rsidP="0024201E">
            <w:pPr>
              <w:rPr>
                <w:ins w:id="92" w:author="Huawei (Xiaox)" w:date="2021-01-29T13:38:00Z"/>
              </w:rPr>
            </w:pPr>
            <w:ins w:id="93" w:author="Huawei (Xiaox)" w:date="2021-01-29T13:38:00Z">
              <w:r>
                <w:t xml:space="preserve">However, whether there is </w:t>
              </w:r>
              <w:r w:rsidRPr="009E576A">
                <w:rPr>
                  <w:b/>
                </w:rPr>
                <w:t>“a” minimum “deterministic” time period</w:t>
              </w:r>
              <w:r>
                <w:t xml:space="preserve"> depends on the granularity of the </w:t>
              </w:r>
              <w:proofErr w:type="spellStart"/>
              <w:r>
                <w:t>Bcast</w:t>
              </w:r>
              <w:proofErr w:type="spellEnd"/>
              <w:r>
                <w:t>/</w:t>
              </w:r>
              <w:proofErr w:type="spellStart"/>
              <w:r>
                <w:t>Gcast</w:t>
              </w:r>
              <w:proofErr w:type="spellEnd"/>
              <w:r>
                <w:t xml:space="preserve"> DRX configurations. For example, if there is just one DRX cycle configuration in a resource pool, applying to any UE using this pool for TX/RX, then maybe there is “a” minimum </w:t>
              </w:r>
              <w:r>
                <w:lastRenderedPageBreak/>
                <w:t>time period deterministic for every UE. But as another example, if there is per service/QoS flow DRX configuration, TX/RX UE may depend on some criteria to determine its own DRX (DTX) cycle to use, as per services/QoS flows it is really to transmit or receive; in this case, it is hard to say that only “a” minimum “deterministic” time period of “Inactive/Active” applies to all UEs.</w:t>
              </w:r>
            </w:ins>
          </w:p>
          <w:p w14:paraId="543B58BF" w14:textId="641F36C6" w:rsidR="000D3435" w:rsidRDefault="000D3435" w:rsidP="002072A2">
            <w:pPr>
              <w:rPr>
                <w:ins w:id="94" w:author="Huawei (Xiaox)" w:date="2021-01-29T13:38:00Z"/>
              </w:rPr>
            </w:pPr>
            <w:ins w:id="95" w:author="Huawei (Xiaox)" w:date="2021-01-29T13:38:00Z">
              <w:r>
                <w:t>Hence, we propo</w:t>
              </w:r>
              <w:r w:rsidR="002072A2">
                <w:t>se to agree the basic principle</w:t>
              </w:r>
              <w:r>
                <w:t xml:space="preserve"> we show</w:t>
              </w:r>
            </w:ins>
            <w:ins w:id="96" w:author="Huawei (Xiaox)" w:date="2021-01-29T13:41:00Z">
              <w:r w:rsidR="002072A2">
                <w:t>ed</w:t>
              </w:r>
            </w:ins>
            <w:ins w:id="97" w:author="Huawei (Xiaox)" w:date="2021-01-29T13:38:00Z">
              <w:r>
                <w:t xml:space="preserve"> above, and leave the further details to the conclusion</w:t>
              </w:r>
            </w:ins>
            <w:ins w:id="98" w:author="Huawei (Xiaox)" w:date="2021-01-29T13:41:00Z">
              <w:r w:rsidR="002072A2">
                <w:t>s</w:t>
              </w:r>
            </w:ins>
            <w:ins w:id="99" w:author="Huawei (Xiaox)" w:date="2021-01-29T13:38:00Z">
              <w:r>
                <w:t xml:space="preserve"> of later questions.</w:t>
              </w:r>
            </w:ins>
          </w:p>
        </w:tc>
      </w:tr>
      <w:tr w:rsidR="00B22D1B" w14:paraId="21D6F84A" w14:textId="77777777" w:rsidTr="000D3435">
        <w:trPr>
          <w:ins w:id="100" w:author="Gonzalez Tejeria J, Jesus" w:date="2021-01-29T07:33:00Z"/>
        </w:trPr>
        <w:tc>
          <w:tcPr>
            <w:tcW w:w="1762" w:type="dxa"/>
          </w:tcPr>
          <w:p w14:paraId="7F4A0B7F" w14:textId="201C26C1" w:rsidR="00B22D1B" w:rsidRDefault="00B22D1B" w:rsidP="0024201E">
            <w:pPr>
              <w:rPr>
                <w:ins w:id="101" w:author="Gonzalez Tejeria J, Jesus" w:date="2021-01-29T07:33:00Z"/>
              </w:rPr>
            </w:pPr>
            <w:ins w:id="102" w:author="Gonzalez Tejeria J, Jesus" w:date="2021-01-29T07:33:00Z">
              <w:r>
                <w:lastRenderedPageBreak/>
                <w:t>Philips</w:t>
              </w:r>
            </w:ins>
          </w:p>
        </w:tc>
        <w:tc>
          <w:tcPr>
            <w:tcW w:w="1842" w:type="dxa"/>
          </w:tcPr>
          <w:p w14:paraId="56A80D42" w14:textId="55611A6B" w:rsidR="00B22D1B" w:rsidRDefault="00B22D1B" w:rsidP="0024201E">
            <w:pPr>
              <w:rPr>
                <w:ins w:id="103" w:author="Gonzalez Tejeria J, Jesus" w:date="2021-01-29T07:33:00Z"/>
              </w:rPr>
            </w:pPr>
            <w:ins w:id="104" w:author="Gonzalez Tejeria J, Jesus" w:date="2021-01-29T07:33:00Z">
              <w:r>
                <w:t>Agree</w:t>
              </w:r>
            </w:ins>
          </w:p>
        </w:tc>
        <w:tc>
          <w:tcPr>
            <w:tcW w:w="5665" w:type="dxa"/>
          </w:tcPr>
          <w:p w14:paraId="08117C37" w14:textId="77777777" w:rsidR="00B22D1B" w:rsidRDefault="00B22D1B" w:rsidP="0024201E">
            <w:pPr>
              <w:rPr>
                <w:ins w:id="105" w:author="Gonzalez Tejeria J, Jesus" w:date="2021-01-29T07:33:00Z"/>
              </w:rPr>
            </w:pPr>
          </w:p>
        </w:tc>
      </w:tr>
      <w:tr w:rsidR="00BA3DC2" w14:paraId="2612A24B" w14:textId="77777777" w:rsidTr="000D3435">
        <w:trPr>
          <w:ins w:id="106" w:author="Qualcomm" w:date="2021-01-29T02:18:00Z"/>
        </w:trPr>
        <w:tc>
          <w:tcPr>
            <w:tcW w:w="1762" w:type="dxa"/>
          </w:tcPr>
          <w:p w14:paraId="55F508FA" w14:textId="08910337" w:rsidR="00BA3DC2" w:rsidRDefault="00BA3DC2" w:rsidP="00BA3DC2">
            <w:pPr>
              <w:rPr>
                <w:ins w:id="107" w:author="Qualcomm" w:date="2021-01-29T02:18:00Z"/>
              </w:rPr>
            </w:pPr>
            <w:ins w:id="108" w:author="Qualcomm" w:date="2021-01-29T02:18:00Z">
              <w:r>
                <w:rPr>
                  <w:rFonts w:eastAsia="Malgun Gothic"/>
                  <w:lang w:eastAsia="ko-KR"/>
                </w:rPr>
                <w:t>Qualcomm</w:t>
              </w:r>
            </w:ins>
          </w:p>
        </w:tc>
        <w:tc>
          <w:tcPr>
            <w:tcW w:w="1842" w:type="dxa"/>
          </w:tcPr>
          <w:p w14:paraId="3466494B" w14:textId="3E34FF9D" w:rsidR="00BA3DC2" w:rsidRDefault="00BA3DC2" w:rsidP="00BA3DC2">
            <w:pPr>
              <w:rPr>
                <w:ins w:id="109" w:author="Qualcomm" w:date="2021-01-29T02:18:00Z"/>
              </w:rPr>
            </w:pPr>
            <w:ins w:id="110" w:author="Qualcomm" w:date="2021-01-29T02:18:00Z">
              <w:r>
                <w:rPr>
                  <w:rFonts w:eastAsia="Malgun Gothic"/>
                  <w:lang w:eastAsia="ko-KR"/>
                </w:rPr>
                <w:t>Agree</w:t>
              </w:r>
            </w:ins>
          </w:p>
        </w:tc>
        <w:tc>
          <w:tcPr>
            <w:tcW w:w="5665" w:type="dxa"/>
          </w:tcPr>
          <w:p w14:paraId="5316A05B" w14:textId="77777777" w:rsidR="00BA3DC2" w:rsidRDefault="00BA3DC2" w:rsidP="00BA3DC2">
            <w:pPr>
              <w:rPr>
                <w:ins w:id="111" w:author="Qualcomm" w:date="2021-01-29T02:18:00Z"/>
              </w:rPr>
            </w:pPr>
          </w:p>
        </w:tc>
      </w:tr>
      <w:tr w:rsidR="00B83008" w14:paraId="375ECC1E" w14:textId="77777777" w:rsidTr="000D3435">
        <w:trPr>
          <w:ins w:id="112" w:author="Panzner, Berthold (Nokia - DE/Munich)" w:date="2021-01-29T08:32:00Z"/>
        </w:trPr>
        <w:tc>
          <w:tcPr>
            <w:tcW w:w="1762" w:type="dxa"/>
          </w:tcPr>
          <w:p w14:paraId="6365E6CB" w14:textId="05D8D0E1" w:rsidR="00B83008" w:rsidRDefault="00B83008" w:rsidP="00BA3DC2">
            <w:pPr>
              <w:rPr>
                <w:ins w:id="113" w:author="Panzner, Berthold (Nokia - DE/Munich)" w:date="2021-01-29T08:32:00Z"/>
                <w:rFonts w:eastAsia="Malgun Gothic"/>
                <w:lang w:eastAsia="ko-KR"/>
              </w:rPr>
            </w:pPr>
            <w:ins w:id="114" w:author="Panzner, Berthold (Nokia - DE/Munich)" w:date="2021-01-29T08:33:00Z">
              <w:r>
                <w:rPr>
                  <w:rFonts w:eastAsia="Malgun Gothic"/>
                  <w:lang w:eastAsia="ko-KR"/>
                </w:rPr>
                <w:t>Nokia</w:t>
              </w:r>
            </w:ins>
          </w:p>
        </w:tc>
        <w:tc>
          <w:tcPr>
            <w:tcW w:w="1842" w:type="dxa"/>
          </w:tcPr>
          <w:p w14:paraId="5753F587" w14:textId="25E71283" w:rsidR="00B83008" w:rsidRDefault="00B83008" w:rsidP="00BA3DC2">
            <w:pPr>
              <w:rPr>
                <w:ins w:id="115" w:author="Panzner, Berthold (Nokia - DE/Munich)" w:date="2021-01-29T08:32:00Z"/>
                <w:rFonts w:eastAsia="Malgun Gothic"/>
                <w:lang w:eastAsia="ko-KR"/>
              </w:rPr>
            </w:pPr>
            <w:ins w:id="116" w:author="Panzner, Berthold (Nokia - DE/Munich)" w:date="2021-01-29T08:34:00Z">
              <w:r>
                <w:rPr>
                  <w:rFonts w:eastAsia="Malgun Gothic"/>
                  <w:lang w:eastAsia="ko-KR"/>
                </w:rPr>
                <w:t>Agree</w:t>
              </w:r>
            </w:ins>
          </w:p>
        </w:tc>
        <w:tc>
          <w:tcPr>
            <w:tcW w:w="5665" w:type="dxa"/>
          </w:tcPr>
          <w:p w14:paraId="4AFF1894" w14:textId="449D970D" w:rsidR="00B83008" w:rsidRDefault="00B83008" w:rsidP="00BA3DC2">
            <w:pPr>
              <w:rPr>
                <w:ins w:id="117" w:author="Panzner, Berthold (Nokia - DE/Munich)" w:date="2021-01-29T08:32:00Z"/>
              </w:rPr>
            </w:pPr>
            <w:bookmarkStart w:id="118" w:name="_GoBack"/>
            <w:bookmarkEnd w:id="118"/>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119">
          <w:tblGrid>
            <w:gridCol w:w="1762"/>
            <w:gridCol w:w="1701"/>
            <w:gridCol w:w="141"/>
            <w:gridCol w:w="5665"/>
          </w:tblGrid>
        </w:tblGridChange>
      </w:tblGrid>
      <w:tr w:rsidR="00E16DFF" w14:paraId="57C495B9" w14:textId="77777777" w:rsidTr="000D3435">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0D3435">
        <w:tc>
          <w:tcPr>
            <w:tcW w:w="1762" w:type="dxa"/>
          </w:tcPr>
          <w:p w14:paraId="2BB0B2EC" w14:textId="30F0F877" w:rsidR="00E16DFF" w:rsidRDefault="003A687F" w:rsidP="00E16DFF">
            <w:ins w:id="120" w:author="OPPO (Qianxi)" w:date="2021-01-28T08:48:00Z">
              <w:r>
                <w:rPr>
                  <w:rFonts w:hint="eastAsia"/>
                </w:rPr>
                <w:t>O</w:t>
              </w:r>
              <w:r>
                <w:t>PPO</w:t>
              </w:r>
            </w:ins>
          </w:p>
        </w:tc>
        <w:tc>
          <w:tcPr>
            <w:tcW w:w="1701" w:type="dxa"/>
          </w:tcPr>
          <w:p w14:paraId="34CCE3F9" w14:textId="1C63AB3A" w:rsidR="00E16DFF" w:rsidRDefault="003A687F" w:rsidP="00E16DFF">
            <w:ins w:id="121" w:author="OPPO (Qianxi)" w:date="2021-01-28T08:49:00Z">
              <w:r>
                <w:rPr>
                  <w:rFonts w:hint="eastAsia"/>
                </w:rPr>
                <w:t>a</w:t>
              </w:r>
              <w:r>
                <w:t>, b or c</w:t>
              </w:r>
            </w:ins>
          </w:p>
        </w:tc>
        <w:tc>
          <w:tcPr>
            <w:tcW w:w="5806" w:type="dxa"/>
          </w:tcPr>
          <w:p w14:paraId="335291F0" w14:textId="12376DED" w:rsidR="00E16DFF" w:rsidRDefault="003A687F" w:rsidP="00E16DFF">
            <w:ins w:id="122" w:author="OPPO (Qianxi)" w:date="2021-01-28T08:49:00Z">
              <w:r>
                <w:rPr>
                  <w:rFonts w:hint="eastAsia"/>
                </w:rPr>
                <w:t>W</w:t>
              </w:r>
              <w:r>
                <w:t>e are open to all the 3 options.</w:t>
              </w:r>
            </w:ins>
          </w:p>
        </w:tc>
      </w:tr>
      <w:tr w:rsidR="002050F1" w14:paraId="0685FCD8" w14:textId="77777777" w:rsidTr="000D3435">
        <w:tc>
          <w:tcPr>
            <w:tcW w:w="1762" w:type="dxa"/>
          </w:tcPr>
          <w:p w14:paraId="281B81F6" w14:textId="5F92FFA3" w:rsidR="002050F1" w:rsidRDefault="002050F1" w:rsidP="002050F1">
            <w:proofErr w:type="spellStart"/>
            <w:ins w:id="123" w:author="Interdigital" w:date="2021-01-27T22:42:00Z">
              <w:r>
                <w:t>InterDigital</w:t>
              </w:r>
            </w:ins>
            <w:proofErr w:type="spellEnd"/>
          </w:p>
        </w:tc>
        <w:tc>
          <w:tcPr>
            <w:tcW w:w="1701" w:type="dxa"/>
          </w:tcPr>
          <w:p w14:paraId="42558885" w14:textId="256608A0" w:rsidR="002050F1" w:rsidRDefault="002050F1" w:rsidP="002050F1">
            <w:ins w:id="124" w:author="Interdigital" w:date="2021-01-27T22:42:00Z">
              <w:r>
                <w:t>c</w:t>
              </w:r>
            </w:ins>
          </w:p>
        </w:tc>
        <w:tc>
          <w:tcPr>
            <w:tcW w:w="5806" w:type="dxa"/>
          </w:tcPr>
          <w:p w14:paraId="6663321A" w14:textId="5665B7FE" w:rsidR="002050F1" w:rsidRDefault="002050F1" w:rsidP="002050F1">
            <w:ins w:id="125"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0D3435">
        <w:tblPrEx>
          <w:tblW w:w="0" w:type="auto"/>
          <w:tblInd w:w="360" w:type="dxa"/>
          <w:tblPrExChange w:id="126" w:author="Jianming, Wu/ジャンミン ウー" w:date="2021-01-28T16:37:00Z">
            <w:tblPrEx>
              <w:tblW w:w="0" w:type="auto"/>
              <w:tblInd w:w="360" w:type="dxa"/>
            </w:tblPrEx>
          </w:tblPrExChange>
        </w:tblPrEx>
        <w:trPr>
          <w:ins w:id="127" w:author="Jianming, Wu/ジャンミン ウー" w:date="2021-01-28T16:37:00Z"/>
        </w:trPr>
        <w:tc>
          <w:tcPr>
            <w:tcW w:w="1762" w:type="dxa"/>
            <w:tcPrChange w:id="128" w:author="Jianming, Wu/ジャンミン ウー" w:date="2021-01-28T16:37:00Z">
              <w:tcPr>
                <w:tcW w:w="1762" w:type="dxa"/>
              </w:tcPr>
            </w:tcPrChange>
          </w:tcPr>
          <w:p w14:paraId="44044C40" w14:textId="77777777" w:rsidR="00495F15" w:rsidRPr="003755D3" w:rsidRDefault="00495F15" w:rsidP="003755D3">
            <w:pPr>
              <w:rPr>
                <w:ins w:id="129" w:author="Jianming, Wu/ジャンミン ウー" w:date="2021-01-28T16:37:00Z"/>
                <w:rFonts w:eastAsia="Yu Mincho"/>
                <w:lang w:eastAsia="ja-JP"/>
              </w:rPr>
            </w:pPr>
            <w:ins w:id="130" w:author="Jianming, Wu/ジャンミン ウー" w:date="2021-01-28T16:37:00Z">
              <w:r>
                <w:rPr>
                  <w:rFonts w:eastAsia="Yu Mincho" w:hint="eastAsia"/>
                  <w:lang w:eastAsia="ja-JP"/>
                </w:rPr>
                <w:t>F</w:t>
              </w:r>
              <w:r>
                <w:rPr>
                  <w:rFonts w:eastAsia="Yu Mincho"/>
                  <w:lang w:eastAsia="ja-JP"/>
                </w:rPr>
                <w:t>ujitsu</w:t>
              </w:r>
            </w:ins>
          </w:p>
        </w:tc>
        <w:tc>
          <w:tcPr>
            <w:tcW w:w="1701" w:type="dxa"/>
            <w:tcPrChange w:id="131" w:author="Jianming, Wu/ジャンミン ウー" w:date="2021-01-28T16:37:00Z">
              <w:tcPr>
                <w:tcW w:w="1842" w:type="dxa"/>
                <w:gridSpan w:val="2"/>
              </w:tcPr>
            </w:tcPrChange>
          </w:tcPr>
          <w:p w14:paraId="73EDFD34" w14:textId="0D70D9D9" w:rsidR="00495F15" w:rsidRPr="003755D3" w:rsidRDefault="00495F15" w:rsidP="003755D3">
            <w:pPr>
              <w:rPr>
                <w:ins w:id="132" w:author="Jianming, Wu/ジャンミン ウー" w:date="2021-01-28T16:37:00Z"/>
                <w:rFonts w:eastAsia="Yu Mincho"/>
                <w:lang w:eastAsia="ja-JP"/>
              </w:rPr>
            </w:pPr>
            <w:ins w:id="133" w:author="Jianming, Wu/ジャンミン ウー" w:date="2021-01-28T16:40:00Z">
              <w:r>
                <w:rPr>
                  <w:rFonts w:eastAsia="Yu Mincho" w:hint="eastAsia"/>
                  <w:lang w:eastAsia="ja-JP"/>
                </w:rPr>
                <w:t>c</w:t>
              </w:r>
            </w:ins>
          </w:p>
        </w:tc>
        <w:tc>
          <w:tcPr>
            <w:tcW w:w="5806" w:type="dxa"/>
            <w:tcPrChange w:id="134"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135" w:author="Jianming, Wu/ジャンミン ウー" w:date="2021-01-28T16:37:00Z"/>
                <w:b/>
                <w:bCs/>
                <w:rPrChange w:id="136" w:author="Jianming, Wu/ジャンミン ウー" w:date="2021-01-28T16:39:00Z">
                  <w:rPr>
                    <w:ins w:id="137" w:author="Jianming, Wu/ジャンミン ウー" w:date="2021-01-28T16:37:00Z"/>
                    <w:b/>
                    <w:sz w:val="24"/>
                  </w:rPr>
                </w:rPrChange>
              </w:rPr>
            </w:pPr>
            <w:ins w:id="138" w:author="Jianming, Wu/ジャンミン ウー" w:date="2021-01-28T16:39:00Z">
              <w:r>
                <w:rPr>
                  <w:rFonts w:eastAsia="Yu Mincho"/>
                  <w:lang w:eastAsia="ja-JP"/>
                </w:rPr>
                <w:t xml:space="preserve">In a and b, the resource collision and half-duplex issues </w:t>
              </w:r>
            </w:ins>
            <w:ins w:id="139" w:author="Jianming, Wu/ジャンミン ウー" w:date="2021-01-28T16:49:00Z">
              <w:r w:rsidR="00CB6B2F">
                <w:rPr>
                  <w:rFonts w:eastAsia="Yu Mincho"/>
                  <w:lang w:eastAsia="ja-JP"/>
                </w:rPr>
                <w:t>could be</w:t>
              </w:r>
            </w:ins>
            <w:ins w:id="140" w:author="Jianming, Wu/ジャンミン ウー" w:date="2021-01-28T16:39:00Z">
              <w:r>
                <w:rPr>
                  <w:rFonts w:eastAsia="Yu Mincho"/>
                  <w:lang w:eastAsia="ja-JP"/>
                </w:rPr>
                <w:t xml:space="preserve"> severe. More </w:t>
              </w:r>
              <w:r>
                <w:t>granularity is necessary.</w:t>
              </w:r>
            </w:ins>
          </w:p>
        </w:tc>
      </w:tr>
      <w:tr w:rsidR="008A74E7" w14:paraId="137D950A" w14:textId="77777777" w:rsidTr="000D3435">
        <w:trPr>
          <w:ins w:id="141" w:author="LG: Giwon Park" w:date="2021-01-28T20:00:00Z"/>
        </w:trPr>
        <w:tc>
          <w:tcPr>
            <w:tcW w:w="1762" w:type="dxa"/>
          </w:tcPr>
          <w:p w14:paraId="7C33D5EE" w14:textId="4C99694E" w:rsidR="008A74E7" w:rsidRDefault="008A74E7" w:rsidP="008A74E7">
            <w:pPr>
              <w:rPr>
                <w:ins w:id="142" w:author="LG: Giwon Park" w:date="2021-01-28T20:00:00Z"/>
                <w:rFonts w:eastAsia="Yu Mincho"/>
                <w:lang w:eastAsia="ja-JP"/>
              </w:rPr>
            </w:pPr>
            <w:ins w:id="143"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144" w:author="LG: Giwon Park" w:date="2021-01-28T20:00:00Z"/>
                <w:rFonts w:eastAsia="Yu Mincho"/>
                <w:lang w:eastAsia="ja-JP"/>
              </w:rPr>
            </w:pPr>
            <w:ins w:id="145"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146" w:author="LG: Giwon Park" w:date="2021-01-28T20:00:00Z"/>
                <w:rFonts w:eastAsia="Yu Mincho"/>
                <w:lang w:eastAsia="ja-JP"/>
              </w:rPr>
            </w:pPr>
            <w:ins w:id="147"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w:t>
              </w:r>
              <w:proofErr w:type="spellStart"/>
              <w:r>
                <w:rPr>
                  <w:rFonts w:eastAsia="Malgun Gothic" w:hint="eastAsia"/>
                  <w:lang w:eastAsia="ko-KR"/>
                </w:rPr>
                <w:t>InterDigital</w:t>
              </w:r>
              <w:proofErr w:type="spellEnd"/>
              <w:r>
                <w:rPr>
                  <w:rFonts w:eastAsia="Malgun Gothic" w:hint="eastAsia"/>
                  <w:lang w:eastAsia="ko-KR"/>
                </w:rPr>
                <w:t>.</w:t>
              </w:r>
            </w:ins>
          </w:p>
        </w:tc>
      </w:tr>
      <w:tr w:rsidR="00BE02E3" w14:paraId="0792E859" w14:textId="77777777" w:rsidTr="000D3435">
        <w:trPr>
          <w:ins w:id="148" w:author="CATT" w:date="2021-01-28T20:42:00Z"/>
        </w:trPr>
        <w:tc>
          <w:tcPr>
            <w:tcW w:w="1762" w:type="dxa"/>
          </w:tcPr>
          <w:p w14:paraId="54DFC213" w14:textId="2C3E70C3" w:rsidR="00BE02E3" w:rsidRDefault="00BE02E3" w:rsidP="008A74E7">
            <w:pPr>
              <w:rPr>
                <w:ins w:id="149" w:author="CATT" w:date="2021-01-28T20:42:00Z"/>
                <w:rFonts w:eastAsia="Malgun Gothic"/>
                <w:lang w:eastAsia="ko-KR"/>
              </w:rPr>
            </w:pPr>
            <w:ins w:id="150" w:author="CATT" w:date="2021-01-28T20:42:00Z">
              <w:r>
                <w:rPr>
                  <w:rFonts w:hint="eastAsia"/>
                </w:rPr>
                <w:t>CATT</w:t>
              </w:r>
            </w:ins>
          </w:p>
        </w:tc>
        <w:tc>
          <w:tcPr>
            <w:tcW w:w="1701" w:type="dxa"/>
          </w:tcPr>
          <w:p w14:paraId="27254279" w14:textId="09BA0C6E" w:rsidR="00BE02E3" w:rsidRPr="00BE02E3" w:rsidRDefault="00BE02E3">
            <w:pPr>
              <w:pStyle w:val="ListParagraph"/>
              <w:numPr>
                <w:ilvl w:val="0"/>
                <w:numId w:val="41"/>
              </w:numPr>
              <w:rPr>
                <w:ins w:id="151" w:author="CATT" w:date="2021-01-28T20:42:00Z"/>
                <w:rFonts w:eastAsia="Malgun Gothic"/>
                <w:lang w:eastAsia="ko-KR"/>
              </w:rPr>
              <w:pPrChange w:id="152" w:author="CATT" w:date="2021-01-28T20:42:00Z">
                <w:pPr/>
              </w:pPrChange>
            </w:pPr>
            <w:ins w:id="153" w:author="CATT" w:date="2021-01-28T20:42:00Z">
              <w:r>
                <w:rPr>
                  <w:rFonts w:hint="eastAsia"/>
                </w:rPr>
                <w:t>or  b)</w:t>
              </w:r>
            </w:ins>
          </w:p>
        </w:tc>
        <w:tc>
          <w:tcPr>
            <w:tcW w:w="5806" w:type="dxa"/>
          </w:tcPr>
          <w:p w14:paraId="1AC661EF" w14:textId="77777777" w:rsidR="00BE02E3" w:rsidRDefault="00BE02E3" w:rsidP="002B0E0E">
            <w:pPr>
              <w:rPr>
                <w:ins w:id="154" w:author="CATT" w:date="2021-01-28T20:42:00Z"/>
              </w:rPr>
            </w:pPr>
            <w:ins w:id="155" w:author="CATT" w:date="2021-01-28T20:42:00Z">
              <w:r>
                <w:rPr>
                  <w:rFonts w:hint="eastAsia"/>
                </w:rPr>
                <w:t>We are open to a) or b).</w:t>
              </w:r>
            </w:ins>
          </w:p>
          <w:p w14:paraId="47A7C532" w14:textId="77777777" w:rsidR="00BE02E3" w:rsidRDefault="00BE02E3" w:rsidP="002B0E0E">
            <w:pPr>
              <w:rPr>
                <w:ins w:id="156" w:author="CATT" w:date="2021-01-28T20:42:00Z"/>
              </w:rPr>
            </w:pPr>
            <w:ins w:id="157"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158" w:author="CATT" w:date="2021-01-28T20:42:00Z"/>
              </w:rPr>
            </w:pPr>
            <w:ins w:id="159" w:author="CATT" w:date="2021-01-28T20:42:00Z">
              <w:r>
                <w:rPr>
                  <w:rFonts w:hint="eastAsia"/>
                </w:rPr>
                <w:t>In addition, since the following agreements have been agreed:</w:t>
              </w:r>
            </w:ins>
          </w:p>
          <w:p w14:paraId="1201ADA6" w14:textId="77777777" w:rsidR="00BE02E3" w:rsidRPr="00AA68A6" w:rsidRDefault="00BE02E3" w:rsidP="002B0E0E">
            <w:pPr>
              <w:rPr>
                <w:ins w:id="160" w:author="CATT" w:date="2021-01-28T20:42:00Z"/>
                <w:i/>
                <w:noProof/>
              </w:rPr>
            </w:pPr>
            <w:ins w:id="161"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162" w:author="CATT" w:date="2021-01-28T20:42:00Z"/>
                <w:rFonts w:eastAsia="Malgun Gothic"/>
                <w:lang w:eastAsia="ko-KR"/>
              </w:rPr>
            </w:pPr>
            <w:ins w:id="163"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0D3435">
        <w:trPr>
          <w:ins w:id="164" w:author="Ericsson" w:date="2021-01-28T14:17:00Z"/>
        </w:trPr>
        <w:tc>
          <w:tcPr>
            <w:tcW w:w="1762" w:type="dxa"/>
          </w:tcPr>
          <w:p w14:paraId="5EDF81DC" w14:textId="34AA9E5A" w:rsidR="001D1388" w:rsidRDefault="001D1388" w:rsidP="001D1388">
            <w:pPr>
              <w:rPr>
                <w:ins w:id="165" w:author="Ericsson" w:date="2021-01-28T14:17:00Z"/>
              </w:rPr>
            </w:pPr>
            <w:ins w:id="166" w:author="Ericsson" w:date="2021-01-28T14:17:00Z">
              <w:r>
                <w:rPr>
                  <w:rFonts w:eastAsia="Malgun Gothic"/>
                  <w:lang w:eastAsia="ko-KR"/>
                </w:rPr>
                <w:lastRenderedPageBreak/>
                <w:t>Ericsson (Min)</w:t>
              </w:r>
            </w:ins>
          </w:p>
        </w:tc>
        <w:tc>
          <w:tcPr>
            <w:tcW w:w="1701" w:type="dxa"/>
          </w:tcPr>
          <w:p w14:paraId="3F85B701" w14:textId="1089A190" w:rsidR="001D1388" w:rsidRDefault="001D1388">
            <w:pPr>
              <w:rPr>
                <w:ins w:id="167" w:author="Ericsson" w:date="2021-01-28T14:17:00Z"/>
              </w:rPr>
              <w:pPrChange w:id="168" w:author="Ericsson" w:date="2021-01-28T14:17:00Z">
                <w:pPr>
                  <w:pStyle w:val="ListParagraph"/>
                  <w:numPr>
                    <w:numId w:val="41"/>
                  </w:numPr>
                  <w:ind w:left="360" w:hanging="360"/>
                </w:pPr>
              </w:pPrChange>
            </w:pPr>
            <w:ins w:id="169" w:author="Ericsson" w:date="2021-01-28T14:17:00Z">
              <w:r w:rsidRPr="001D1388">
                <w:rPr>
                  <w:rFonts w:eastAsia="Malgun Gothic"/>
                  <w:lang w:eastAsia="ko-KR"/>
                  <w:rPrChange w:id="170" w:author="Ericsson" w:date="2021-01-28T14:17:00Z">
                    <w:rPr>
                      <w:lang w:eastAsia="ko-KR"/>
                    </w:rPr>
                  </w:rPrChange>
                </w:rPr>
                <w:t>c</w:t>
              </w:r>
            </w:ins>
          </w:p>
        </w:tc>
        <w:tc>
          <w:tcPr>
            <w:tcW w:w="5806" w:type="dxa"/>
          </w:tcPr>
          <w:p w14:paraId="07CA724A" w14:textId="0B07D401" w:rsidR="001D1388" w:rsidRDefault="001D1388" w:rsidP="001D1388">
            <w:pPr>
              <w:rPr>
                <w:ins w:id="171" w:author="Ericsson" w:date="2021-01-28T14:17:00Z"/>
              </w:rPr>
            </w:pPr>
            <w:ins w:id="172"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rsidR="003A4F66" w14:paraId="081E423A" w14:textId="77777777" w:rsidTr="000D3435">
        <w:trPr>
          <w:ins w:id="173" w:author="Apple - Zhibin Wu" w:date="2021-01-28T15:46:00Z"/>
        </w:trPr>
        <w:tc>
          <w:tcPr>
            <w:tcW w:w="1762" w:type="dxa"/>
          </w:tcPr>
          <w:p w14:paraId="5E5881FE" w14:textId="597F351D" w:rsidR="003A4F66" w:rsidRDefault="003A4F66" w:rsidP="001D1388">
            <w:pPr>
              <w:rPr>
                <w:ins w:id="174" w:author="Apple - Zhibin Wu" w:date="2021-01-28T15:46:00Z"/>
                <w:rFonts w:eastAsia="Malgun Gothic"/>
                <w:lang w:eastAsia="ko-KR"/>
              </w:rPr>
            </w:pPr>
            <w:ins w:id="175" w:author="Apple - Zhibin Wu" w:date="2021-01-28T15:46:00Z">
              <w:r>
                <w:rPr>
                  <w:rFonts w:eastAsia="Malgun Gothic"/>
                  <w:lang w:eastAsia="ko-KR"/>
                </w:rPr>
                <w:t>Apple</w:t>
              </w:r>
            </w:ins>
          </w:p>
        </w:tc>
        <w:tc>
          <w:tcPr>
            <w:tcW w:w="1701" w:type="dxa"/>
          </w:tcPr>
          <w:p w14:paraId="047FE8FC" w14:textId="52CB3D69" w:rsidR="003A4F66" w:rsidRPr="003A4F66" w:rsidRDefault="003A4F66">
            <w:pPr>
              <w:rPr>
                <w:ins w:id="176" w:author="Apple - Zhibin Wu" w:date="2021-01-28T15:46:00Z"/>
                <w:rFonts w:eastAsia="Malgun Gothic"/>
                <w:lang w:eastAsia="ko-KR"/>
              </w:rPr>
            </w:pPr>
            <w:ins w:id="177" w:author="Apple - Zhibin Wu" w:date="2021-01-28T15:46:00Z">
              <w:r>
                <w:rPr>
                  <w:rFonts w:eastAsia="Malgun Gothic"/>
                  <w:lang w:eastAsia="ko-KR"/>
                </w:rPr>
                <w:t>C</w:t>
              </w:r>
            </w:ins>
          </w:p>
        </w:tc>
        <w:tc>
          <w:tcPr>
            <w:tcW w:w="5806" w:type="dxa"/>
          </w:tcPr>
          <w:p w14:paraId="6C66E860" w14:textId="01C73872" w:rsidR="003A4F66" w:rsidRDefault="003A4F66" w:rsidP="001D1388">
            <w:pPr>
              <w:rPr>
                <w:ins w:id="178" w:author="Apple - Zhibin Wu" w:date="2021-01-28T15:46:00Z"/>
                <w:rFonts w:eastAsia="Malgun Gothic"/>
                <w:lang w:eastAsia="ko-KR"/>
              </w:rPr>
            </w:pPr>
            <w:ins w:id="179" w:author="Apple - Zhibin Wu" w:date="2021-01-28T15:46:00Z">
              <w:r>
                <w:rPr>
                  <w:rFonts w:eastAsia="Malgun Gothic"/>
                  <w:lang w:eastAsia="ko-KR"/>
                </w:rPr>
                <w:t>We think this can be viewed in two different p</w:t>
              </w:r>
            </w:ins>
            <w:ins w:id="180" w:author="Apple - Zhibin Wu" w:date="2021-01-28T15:48:00Z">
              <w:r>
                <w:rPr>
                  <w:rFonts w:eastAsia="Malgun Gothic"/>
                  <w:lang w:eastAsia="ko-KR"/>
                </w:rPr>
                <w:t>oints</w:t>
              </w:r>
            </w:ins>
            <w:ins w:id="181" w:author="Apple - Zhibin Wu" w:date="2021-01-28T15:46:00Z">
              <w:r>
                <w:rPr>
                  <w:rFonts w:eastAsia="Malgun Gothic"/>
                  <w:lang w:eastAsia="ko-KR"/>
                </w:rPr>
                <w:t>:</w:t>
              </w:r>
            </w:ins>
          </w:p>
          <w:p w14:paraId="2B60A5C1" w14:textId="77777777" w:rsidR="003A4F66" w:rsidRDefault="003A4F66" w:rsidP="001D1388">
            <w:pPr>
              <w:rPr>
                <w:ins w:id="182" w:author="Apple - Zhibin Wu" w:date="2021-01-28T15:47:00Z"/>
                <w:rFonts w:eastAsia="Malgun Gothic"/>
                <w:lang w:eastAsia="ko-KR"/>
              </w:rPr>
            </w:pPr>
            <w:ins w:id="183" w:author="Apple - Zhibin Wu" w:date="2021-01-28T15:46:00Z">
              <w:r>
                <w:rPr>
                  <w:rFonts w:eastAsia="Malgun Gothic"/>
                  <w:lang w:eastAsia="ko-KR"/>
                </w:rPr>
                <w:t xml:space="preserve">1) </w:t>
              </w:r>
            </w:ins>
            <w:ins w:id="184"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185" w:author="Apple - Zhibin Wu" w:date="2021-01-28T15:47:00Z"/>
                <w:rFonts w:eastAsia="Malgun Gothic"/>
                <w:lang w:eastAsia="ko-KR"/>
              </w:rPr>
            </w:pPr>
            <w:ins w:id="186" w:author="Apple - Zhibin Wu" w:date="2021-01-28T15:47:00Z">
              <w:r>
                <w:rPr>
                  <w:rFonts w:eastAsia="Malgun Gothic"/>
                  <w:lang w:eastAsia="ko-KR"/>
                </w:rPr>
                <w:t xml:space="preserve">2) whether the UE can use multiple different DRX </w:t>
              </w:r>
              <w:proofErr w:type="spellStart"/>
              <w:r>
                <w:rPr>
                  <w:rFonts w:eastAsia="Malgun Gothic"/>
                  <w:lang w:eastAsia="ko-KR"/>
                </w:rPr>
                <w:t>configuraitons</w:t>
              </w:r>
              <w:proofErr w:type="spellEnd"/>
              <w:r>
                <w:rPr>
                  <w:rFonts w:eastAsia="Malgun Gothic"/>
                  <w:lang w:eastAsia="ko-KR"/>
                </w:rPr>
                <w:t xml:space="preserve"> at the same time for BC/GC or </w:t>
              </w:r>
            </w:ins>
            <w:ins w:id="187" w:author="Apple - Zhibin Wu" w:date="2021-01-28T15:48:00Z">
              <w:r>
                <w:rPr>
                  <w:rFonts w:eastAsia="Malgun Gothic"/>
                  <w:lang w:eastAsia="ko-KR"/>
                </w:rPr>
                <w:t xml:space="preserve">just choose to follow </w:t>
              </w:r>
            </w:ins>
            <w:ins w:id="188" w:author="Apple - Zhibin Wu" w:date="2021-01-28T15:49:00Z">
              <w:r>
                <w:rPr>
                  <w:rFonts w:eastAsia="Malgun Gothic"/>
                  <w:lang w:eastAsia="ko-KR"/>
                </w:rPr>
                <w:t xml:space="preserve">only </w:t>
              </w:r>
            </w:ins>
            <w:ins w:id="189" w:author="Apple - Zhibin Wu" w:date="2021-01-28T15:48:00Z">
              <w:r>
                <w:rPr>
                  <w:rFonts w:eastAsia="Malgun Gothic"/>
                  <w:lang w:eastAsia="ko-KR"/>
                </w:rPr>
                <w:t>one of them</w:t>
              </w:r>
            </w:ins>
            <w:ins w:id="190" w:author="Apple - Zhibin Wu" w:date="2021-01-28T15:47:00Z">
              <w:r>
                <w:rPr>
                  <w:rFonts w:eastAsia="Malgun Gothic"/>
                  <w:lang w:eastAsia="ko-KR"/>
                </w:rPr>
                <w:t>?</w:t>
              </w:r>
            </w:ins>
          </w:p>
          <w:p w14:paraId="3A19BAC1" w14:textId="08547B5E" w:rsidR="003A4F66" w:rsidRDefault="003A4F66" w:rsidP="001D1388">
            <w:pPr>
              <w:rPr>
                <w:ins w:id="191" w:author="Apple - Zhibin Wu" w:date="2021-01-28T15:46:00Z"/>
                <w:rFonts w:eastAsia="Malgun Gothic"/>
                <w:lang w:eastAsia="ko-KR"/>
              </w:rPr>
            </w:pPr>
            <w:ins w:id="192" w:author="Apple - Zhibin Wu" w:date="2021-01-28T15:47:00Z">
              <w:r>
                <w:rPr>
                  <w:rFonts w:eastAsia="Malgun Gothic"/>
                  <w:lang w:eastAsia="ko-KR"/>
                </w:rPr>
                <w:t xml:space="preserve">At least for </w:t>
              </w:r>
            </w:ins>
            <w:ins w:id="193" w:author="Apple - Zhibin Wu" w:date="2021-01-28T15:48:00Z">
              <w:r>
                <w:rPr>
                  <w:rFonts w:eastAsia="Malgun Gothic"/>
                  <w:lang w:eastAsia="ko-KR"/>
                </w:rPr>
                <w:t xml:space="preserve">point </w:t>
              </w:r>
            </w:ins>
            <w:ins w:id="194" w:author="Apple - Zhibin Wu" w:date="2021-01-28T15:47:00Z">
              <w:r>
                <w:rPr>
                  <w:rFonts w:eastAsia="Malgun Gothic"/>
                  <w:lang w:eastAsia="ko-KR"/>
                </w:rPr>
                <w:t>1), RAN2 need to support the</w:t>
              </w:r>
            </w:ins>
            <w:ins w:id="195" w:author="Apple - Zhibin Wu" w:date="2021-01-28T15:48:00Z">
              <w:r>
                <w:rPr>
                  <w:rFonts w:eastAsia="Malgun Gothic"/>
                  <w:lang w:eastAsia="ko-KR"/>
                </w:rPr>
                <w:t xml:space="preserve"> flexibility of </w:t>
              </w:r>
            </w:ins>
            <w:ins w:id="196" w:author="Apple - Zhibin Wu" w:date="2021-01-28T15:49:00Z">
              <w:r>
                <w:rPr>
                  <w:rFonts w:eastAsia="Malgun Gothic"/>
                  <w:lang w:eastAsia="ko-KR"/>
                </w:rPr>
                <w:t xml:space="preserve">NW </w:t>
              </w:r>
              <w:proofErr w:type="spellStart"/>
              <w:r>
                <w:rPr>
                  <w:rFonts w:eastAsia="Malgun Gothic"/>
                  <w:lang w:eastAsia="ko-KR"/>
                </w:rPr>
                <w:t>configurarion</w:t>
              </w:r>
              <w:proofErr w:type="spellEnd"/>
              <w:r>
                <w:rPr>
                  <w:rFonts w:eastAsia="Malgun Gothic"/>
                  <w:lang w:eastAsia="ko-KR"/>
                </w:rPr>
                <w:t xml:space="preserve"> of SL-DRX. We can further discuss point 2.</w:t>
              </w:r>
            </w:ins>
            <w:ins w:id="197" w:author="Apple - Zhibin Wu" w:date="2021-01-28T15:48:00Z">
              <w:r>
                <w:rPr>
                  <w:rFonts w:eastAsia="Malgun Gothic"/>
                  <w:lang w:eastAsia="ko-KR"/>
                </w:rPr>
                <w:t xml:space="preserve"> </w:t>
              </w:r>
            </w:ins>
          </w:p>
        </w:tc>
      </w:tr>
      <w:tr w:rsidR="003F28A4" w14:paraId="57B08446" w14:textId="77777777" w:rsidTr="000D3435">
        <w:trPr>
          <w:ins w:id="198" w:author="MediaTek (Guanyu)" w:date="2021-01-29T10:36:00Z"/>
        </w:trPr>
        <w:tc>
          <w:tcPr>
            <w:tcW w:w="1762" w:type="dxa"/>
          </w:tcPr>
          <w:p w14:paraId="09F5C489" w14:textId="422E6D6B" w:rsidR="003F28A4" w:rsidRDefault="003F28A4" w:rsidP="003F28A4">
            <w:pPr>
              <w:rPr>
                <w:ins w:id="199" w:author="MediaTek (Guanyu)" w:date="2021-01-29T10:36:00Z"/>
                <w:rFonts w:eastAsia="Malgun Gothic"/>
                <w:lang w:eastAsia="ko-KR"/>
              </w:rPr>
            </w:pPr>
            <w:ins w:id="200" w:author="MediaTek (Guanyu)" w:date="2021-01-29T10:36:00Z">
              <w:r>
                <w:t>MediaTek</w:t>
              </w:r>
            </w:ins>
          </w:p>
        </w:tc>
        <w:tc>
          <w:tcPr>
            <w:tcW w:w="1701" w:type="dxa"/>
          </w:tcPr>
          <w:p w14:paraId="34816C8D" w14:textId="0A287233" w:rsidR="003F28A4" w:rsidRDefault="003F28A4" w:rsidP="003F28A4">
            <w:pPr>
              <w:rPr>
                <w:ins w:id="201" w:author="MediaTek (Guanyu)" w:date="2021-01-29T10:36:00Z"/>
                <w:rFonts w:eastAsia="Malgun Gothic"/>
                <w:lang w:eastAsia="ko-KR"/>
              </w:rPr>
            </w:pPr>
            <w:ins w:id="202" w:author="MediaTek (Guanyu)" w:date="2021-01-29T10:36:00Z">
              <w:r>
                <w:t>c)</w:t>
              </w:r>
            </w:ins>
          </w:p>
        </w:tc>
        <w:tc>
          <w:tcPr>
            <w:tcW w:w="5806" w:type="dxa"/>
          </w:tcPr>
          <w:p w14:paraId="642E1A36" w14:textId="4CB1B737" w:rsidR="003F28A4" w:rsidRDefault="003F28A4" w:rsidP="003F28A4">
            <w:pPr>
              <w:rPr>
                <w:ins w:id="203" w:author="MediaTek (Guanyu)" w:date="2021-01-29T10:36:00Z"/>
                <w:rFonts w:eastAsia="Malgun Gothic"/>
                <w:lang w:eastAsia="ko-KR"/>
              </w:rPr>
            </w:pPr>
            <w:ins w:id="204" w:author="MediaTek (Guanyu)" w:date="2021-01-29T10:36:00Z">
              <w:r>
                <w:t>We prefer c to allow more configuration granularity. We don't think one or two DRX cycle configuration can satisfy QoS requirement of diverse GC/BC services.</w:t>
              </w:r>
            </w:ins>
          </w:p>
        </w:tc>
      </w:tr>
      <w:tr w:rsidR="002564C9" w14:paraId="7510AAA7" w14:textId="77777777" w:rsidTr="000D3435">
        <w:trPr>
          <w:ins w:id="205" w:author="Xiaomi (Xing)" w:date="2021-01-29T12:52:00Z"/>
        </w:trPr>
        <w:tc>
          <w:tcPr>
            <w:tcW w:w="1762" w:type="dxa"/>
          </w:tcPr>
          <w:p w14:paraId="6B7B9E57" w14:textId="386612DB" w:rsidR="002564C9" w:rsidRDefault="002564C9" w:rsidP="002564C9">
            <w:pPr>
              <w:rPr>
                <w:ins w:id="206" w:author="Xiaomi (Xing)" w:date="2021-01-29T12:52:00Z"/>
              </w:rPr>
            </w:pPr>
            <w:ins w:id="207" w:author="Xiaomi (Xing)" w:date="2021-01-29T12:52:00Z">
              <w:r>
                <w:rPr>
                  <w:rFonts w:eastAsia="Yu Mincho" w:hint="eastAsia"/>
                </w:rPr>
                <w:t>Xiaomi</w:t>
              </w:r>
            </w:ins>
          </w:p>
        </w:tc>
        <w:tc>
          <w:tcPr>
            <w:tcW w:w="1701" w:type="dxa"/>
          </w:tcPr>
          <w:p w14:paraId="007654EA" w14:textId="3EEE279C" w:rsidR="002564C9" w:rsidRDefault="002564C9" w:rsidP="002564C9">
            <w:pPr>
              <w:rPr>
                <w:ins w:id="208" w:author="Xiaomi (Xing)" w:date="2021-01-29T12:52:00Z"/>
              </w:rPr>
            </w:pPr>
            <w:ins w:id="209" w:author="Xiaomi (Xing)" w:date="2021-01-29T12:52:00Z">
              <w:r>
                <w:rPr>
                  <w:rFonts w:eastAsia="Yu Mincho" w:hint="eastAsia"/>
                </w:rPr>
                <w:t>c</w:t>
              </w:r>
            </w:ins>
          </w:p>
        </w:tc>
        <w:tc>
          <w:tcPr>
            <w:tcW w:w="5806" w:type="dxa"/>
          </w:tcPr>
          <w:p w14:paraId="56A4384C" w14:textId="51727386" w:rsidR="002564C9" w:rsidRDefault="002564C9" w:rsidP="002564C9">
            <w:pPr>
              <w:rPr>
                <w:ins w:id="210" w:author="Xiaomi (Xing)" w:date="2021-01-29T12:52:00Z"/>
              </w:rPr>
            </w:pPr>
            <w:ins w:id="211" w:author="Xiaomi (Xing)" w:date="2021-01-29T12:52:00Z">
              <w:r>
                <w:rPr>
                  <w:rFonts w:eastAsia="Yu Mincho"/>
                </w:rPr>
                <w:t>At least, DRX configuration could be different among different groups. We don't see necessity to align DRX configuration for all groups.</w:t>
              </w:r>
            </w:ins>
          </w:p>
        </w:tc>
      </w:tr>
      <w:tr w:rsidR="000D3435" w14:paraId="72208ED6" w14:textId="77777777" w:rsidTr="000D3435">
        <w:trPr>
          <w:ins w:id="212" w:author="Huawei (Xiaox)" w:date="2021-01-29T13:38:00Z"/>
        </w:trPr>
        <w:tc>
          <w:tcPr>
            <w:tcW w:w="1762" w:type="dxa"/>
          </w:tcPr>
          <w:p w14:paraId="0DAA74E6" w14:textId="77777777" w:rsidR="000D3435" w:rsidRDefault="000D3435" w:rsidP="0024201E">
            <w:pPr>
              <w:rPr>
                <w:ins w:id="213" w:author="Huawei (Xiaox)" w:date="2021-01-29T13:38:00Z"/>
              </w:rPr>
            </w:pPr>
            <w:ins w:id="214" w:author="Huawei (Xiaox)" w:date="2021-01-29T13:38:00Z">
              <w:r>
                <w:rPr>
                  <w:rFonts w:hint="eastAsia"/>
                </w:rPr>
                <w:t>H</w:t>
              </w:r>
              <w:r>
                <w:t xml:space="preserve">uawei, </w:t>
              </w:r>
              <w:proofErr w:type="spellStart"/>
              <w:r>
                <w:t>HiSilicon</w:t>
              </w:r>
              <w:proofErr w:type="spellEnd"/>
            </w:ins>
          </w:p>
        </w:tc>
        <w:tc>
          <w:tcPr>
            <w:tcW w:w="1701" w:type="dxa"/>
          </w:tcPr>
          <w:p w14:paraId="5F535A1E" w14:textId="77777777" w:rsidR="000D3435" w:rsidRDefault="000D3435" w:rsidP="0024201E">
            <w:pPr>
              <w:rPr>
                <w:ins w:id="215" w:author="Huawei (Xiaox)" w:date="2021-01-29T13:38:00Z"/>
              </w:rPr>
            </w:pPr>
            <w:ins w:id="216" w:author="Huawei (Xiaox)" w:date="2021-01-29T13:38:00Z">
              <w:r>
                <w:rPr>
                  <w:rFonts w:hint="eastAsia"/>
                </w:rPr>
                <w:t>c</w:t>
              </w:r>
              <w:r>
                <w:t>)</w:t>
              </w:r>
            </w:ins>
          </w:p>
        </w:tc>
        <w:tc>
          <w:tcPr>
            <w:tcW w:w="5806" w:type="dxa"/>
          </w:tcPr>
          <w:p w14:paraId="1BB52471" w14:textId="1D753EA9" w:rsidR="000D3435" w:rsidRDefault="000D3435" w:rsidP="0024201E">
            <w:pPr>
              <w:rPr>
                <w:ins w:id="217" w:author="Huawei (Xiaox)" w:date="2021-01-29T13:38:00Z"/>
              </w:rPr>
            </w:pPr>
            <w:ins w:id="218" w:author="Huawei (Xiaox)" w:date="2021-01-29T13:38:00Z">
              <w:r>
                <w:rPr>
                  <w:rFonts w:hint="eastAsia"/>
                </w:rPr>
                <w:t>W</w:t>
              </w:r>
              <w:r>
                <w:t xml:space="preserve">e think the DRX cycle configuration should be first </w:t>
              </w:r>
              <w:r w:rsidRPr="00321994">
                <w:rPr>
                  <w:i/>
                </w:rPr>
                <w:t>per resource pool</w:t>
              </w:r>
              <w:r>
                <w:t xml:space="preserve"> configuration, with multiple resource pools for both mode-1 and 2 </w:t>
              </w:r>
            </w:ins>
            <w:ins w:id="219" w:author="Huawei (Xiaox)" w:date="2021-01-29T13:42:00Z">
              <w:r w:rsidR="002072A2">
                <w:t>having been</w:t>
              </w:r>
            </w:ins>
            <w:ins w:id="220" w:author="Huawei (Xiaox)" w:date="2021-01-29T13:38:00Z">
              <w:r>
                <w:t xml:space="preserve"> enabled in Rel-16.</w:t>
              </w:r>
            </w:ins>
          </w:p>
          <w:p w14:paraId="0F43B9FA" w14:textId="77777777" w:rsidR="000D3435" w:rsidRDefault="000D3435" w:rsidP="0024201E">
            <w:pPr>
              <w:rPr>
                <w:ins w:id="221" w:author="Huawei (Xiaox)" w:date="2021-01-29T13:38:00Z"/>
              </w:rPr>
            </w:pPr>
            <w:ins w:id="222" w:author="Huawei (Xiaox)" w:date="2021-01-29T13:38:00Z">
              <w:r>
                <w:t xml:space="preserve">On top of that, we think there is no need to force </w:t>
              </w:r>
              <w:proofErr w:type="spellStart"/>
              <w:r>
                <w:t>Bcast</w:t>
              </w:r>
              <w:proofErr w:type="spellEnd"/>
              <w:r>
                <w:t xml:space="preserve"> and </w:t>
              </w:r>
              <w:proofErr w:type="spellStart"/>
              <w:r>
                <w:t>Gcast</w:t>
              </w:r>
              <w:proofErr w:type="spellEnd"/>
              <w:r>
                <w:t xml:space="preserve"> to have to be with completely the same DRX cycle configurations. Therefore, we think DRX cycle configurations for </w:t>
              </w:r>
              <w:proofErr w:type="spellStart"/>
              <w:r>
                <w:t>Bcast</w:t>
              </w:r>
              <w:proofErr w:type="spellEnd"/>
              <w:r>
                <w:t xml:space="preserve"> and </w:t>
              </w:r>
              <w:proofErr w:type="spellStart"/>
              <w:r>
                <w:t>Gcast</w:t>
              </w:r>
              <w:proofErr w:type="spellEnd"/>
              <w:r>
                <w:t xml:space="preserve"> can be </w:t>
              </w:r>
              <w:r w:rsidRPr="00321994">
                <w:rPr>
                  <w:i/>
                </w:rPr>
                <w:t>per cast type</w:t>
              </w:r>
              <w:r>
                <w:t>.</w:t>
              </w:r>
            </w:ins>
          </w:p>
          <w:p w14:paraId="344264C4" w14:textId="77777777" w:rsidR="000D3435" w:rsidRDefault="000D3435" w:rsidP="0024201E">
            <w:pPr>
              <w:rPr>
                <w:ins w:id="223" w:author="Huawei (Xiaox)" w:date="2021-01-29T13:38:00Z"/>
              </w:rPr>
            </w:pPr>
            <w:ins w:id="224" w:author="Huawei (Xiaox)" w:date="2021-01-29T13:38:00Z">
              <w:r>
                <w:t xml:space="preserve">Then, from the service/QoS perspective, we think it may be better to support per QoS flow or per QoS profile DRX cycle configuration for </w:t>
              </w:r>
              <w:proofErr w:type="spellStart"/>
              <w:r>
                <w:t>Bcast</w:t>
              </w:r>
              <w:proofErr w:type="spellEnd"/>
              <w:r>
                <w:t xml:space="preserve"> and for </w:t>
              </w:r>
              <w:proofErr w:type="spellStart"/>
              <w:r>
                <w:t>Gcast</w:t>
              </w:r>
              <w:proofErr w:type="spellEnd"/>
              <w:r>
                <w:t xml:space="preserve"> respectively, in each resource pool.</w:t>
              </w:r>
            </w:ins>
          </w:p>
        </w:tc>
      </w:tr>
      <w:tr w:rsidR="00B22D1B" w14:paraId="167372AA" w14:textId="77777777" w:rsidTr="000D3435">
        <w:trPr>
          <w:ins w:id="225" w:author="Gonzalez Tejeria J, Jesus" w:date="2021-01-29T07:33:00Z"/>
        </w:trPr>
        <w:tc>
          <w:tcPr>
            <w:tcW w:w="1762" w:type="dxa"/>
          </w:tcPr>
          <w:p w14:paraId="37AE3B83" w14:textId="138B303D" w:rsidR="00B22D1B" w:rsidRDefault="00B22D1B" w:rsidP="00B22D1B">
            <w:pPr>
              <w:rPr>
                <w:ins w:id="226" w:author="Gonzalez Tejeria J, Jesus" w:date="2021-01-29T07:33:00Z"/>
              </w:rPr>
            </w:pPr>
            <w:ins w:id="227" w:author="Gonzalez Tejeria J, Jesus" w:date="2021-01-29T07:33:00Z">
              <w:r>
                <w:rPr>
                  <w:rFonts w:eastAsia="Malgun Gothic"/>
                  <w:lang w:eastAsia="ko-KR"/>
                </w:rPr>
                <w:t>Philips</w:t>
              </w:r>
            </w:ins>
          </w:p>
        </w:tc>
        <w:tc>
          <w:tcPr>
            <w:tcW w:w="1701" w:type="dxa"/>
          </w:tcPr>
          <w:p w14:paraId="322DE975" w14:textId="5DC64DA1" w:rsidR="00B22D1B" w:rsidRDefault="00B22D1B" w:rsidP="00B22D1B">
            <w:pPr>
              <w:rPr>
                <w:ins w:id="228" w:author="Gonzalez Tejeria J, Jesus" w:date="2021-01-29T07:33:00Z"/>
              </w:rPr>
            </w:pPr>
            <w:ins w:id="229" w:author="Gonzalez Tejeria J, Jesus" w:date="2021-01-29T07:33:00Z">
              <w:r>
                <w:rPr>
                  <w:rFonts w:eastAsia="Malgun Gothic"/>
                  <w:lang w:eastAsia="ko-KR"/>
                </w:rPr>
                <w:t>C</w:t>
              </w:r>
            </w:ins>
          </w:p>
        </w:tc>
        <w:tc>
          <w:tcPr>
            <w:tcW w:w="5806" w:type="dxa"/>
          </w:tcPr>
          <w:p w14:paraId="2661F151" w14:textId="1B9CFF8B" w:rsidR="00B22D1B" w:rsidRDefault="00B22D1B" w:rsidP="00B22D1B">
            <w:pPr>
              <w:rPr>
                <w:ins w:id="230" w:author="Gonzalez Tejeria J, Jesus" w:date="2021-01-29T07:33:00Z"/>
              </w:rPr>
            </w:pPr>
            <w:ins w:id="231" w:author="Gonzalez Tejeria J, Jesus" w:date="2021-01-29T07:33:00Z">
              <w:r>
                <w:rPr>
                  <w:rFonts w:eastAsia="Malgun Gothic"/>
                  <w:lang w:eastAsia="ko-KR"/>
                </w:rPr>
                <w:t xml:space="preserve">Agree with </w:t>
              </w:r>
              <w:proofErr w:type="spellStart"/>
              <w:r>
                <w:rPr>
                  <w:rFonts w:eastAsia="Malgun Gothic"/>
                  <w:lang w:eastAsia="ko-KR"/>
                </w:rPr>
                <w:t>InterDigital</w:t>
              </w:r>
              <w:proofErr w:type="spellEnd"/>
            </w:ins>
          </w:p>
        </w:tc>
      </w:tr>
      <w:tr w:rsidR="00BA3DC2" w14:paraId="1E758EEA" w14:textId="77777777" w:rsidTr="000D3435">
        <w:trPr>
          <w:ins w:id="232" w:author="Qualcomm" w:date="2021-01-29T02:18:00Z"/>
        </w:trPr>
        <w:tc>
          <w:tcPr>
            <w:tcW w:w="1762" w:type="dxa"/>
          </w:tcPr>
          <w:p w14:paraId="730403AC" w14:textId="748292C7" w:rsidR="00BA3DC2" w:rsidRDefault="00BA3DC2" w:rsidP="00BA3DC2">
            <w:pPr>
              <w:rPr>
                <w:ins w:id="233" w:author="Qualcomm" w:date="2021-01-29T02:18:00Z"/>
                <w:rFonts w:eastAsia="Malgun Gothic"/>
                <w:lang w:eastAsia="ko-KR"/>
              </w:rPr>
            </w:pPr>
            <w:ins w:id="234" w:author="Qualcomm" w:date="2021-01-29T02:18:00Z">
              <w:r>
                <w:rPr>
                  <w:rFonts w:eastAsia="Malgun Gothic"/>
                  <w:lang w:eastAsia="ko-KR"/>
                </w:rPr>
                <w:t>Qualcomm</w:t>
              </w:r>
            </w:ins>
          </w:p>
        </w:tc>
        <w:tc>
          <w:tcPr>
            <w:tcW w:w="1701" w:type="dxa"/>
          </w:tcPr>
          <w:p w14:paraId="7C0DDE6F" w14:textId="5045D36E" w:rsidR="00BA3DC2" w:rsidRDefault="00BA3DC2" w:rsidP="00BA3DC2">
            <w:pPr>
              <w:rPr>
                <w:ins w:id="235" w:author="Qualcomm" w:date="2021-01-29T02:18:00Z"/>
                <w:rFonts w:eastAsia="Malgun Gothic"/>
                <w:lang w:eastAsia="ko-KR"/>
              </w:rPr>
            </w:pPr>
            <w:ins w:id="236" w:author="Qualcomm" w:date="2021-01-29T02:18:00Z">
              <w:r>
                <w:rPr>
                  <w:rFonts w:eastAsia="Malgun Gothic"/>
                  <w:lang w:eastAsia="ko-KR"/>
                </w:rPr>
                <w:t>c</w:t>
              </w:r>
            </w:ins>
          </w:p>
        </w:tc>
        <w:tc>
          <w:tcPr>
            <w:tcW w:w="5806" w:type="dxa"/>
          </w:tcPr>
          <w:p w14:paraId="3B1B3964" w14:textId="21CCF59C" w:rsidR="00BA3DC2" w:rsidRDefault="00BA3DC2" w:rsidP="00BA3DC2">
            <w:pPr>
              <w:rPr>
                <w:ins w:id="237" w:author="Qualcomm" w:date="2021-01-29T02:18:00Z"/>
                <w:rFonts w:eastAsia="Malgun Gothic"/>
                <w:lang w:eastAsia="ko-KR"/>
              </w:rPr>
            </w:pPr>
            <w:ins w:id="238" w:author="Qualcomm" w:date="2021-01-29T02:18:00Z">
              <w:r>
                <w:rPr>
                  <w:rFonts w:eastAsia="Malgun Gothic"/>
                  <w:lang w:eastAsia="ko-KR"/>
                </w:rPr>
                <w:t>Multiple DRX configurations may be formed based on service or group, or QoS.</w:t>
              </w:r>
            </w:ins>
          </w:p>
        </w:tc>
      </w:tr>
      <w:tr w:rsidR="00B83008" w14:paraId="52151200" w14:textId="77777777" w:rsidTr="000D3435">
        <w:trPr>
          <w:ins w:id="239" w:author="Panzner, Berthold (Nokia - DE/Munich)" w:date="2021-01-29T08:36:00Z"/>
        </w:trPr>
        <w:tc>
          <w:tcPr>
            <w:tcW w:w="1762" w:type="dxa"/>
          </w:tcPr>
          <w:p w14:paraId="23974C69" w14:textId="16699FFF" w:rsidR="00B83008" w:rsidRDefault="00B83008" w:rsidP="00BA3DC2">
            <w:pPr>
              <w:rPr>
                <w:ins w:id="240" w:author="Panzner, Berthold (Nokia - DE/Munich)" w:date="2021-01-29T08:36:00Z"/>
                <w:rFonts w:eastAsia="Malgun Gothic"/>
                <w:lang w:eastAsia="ko-KR"/>
              </w:rPr>
            </w:pPr>
            <w:ins w:id="241" w:author="Panzner, Berthold (Nokia - DE/Munich)" w:date="2021-01-29T08:36:00Z">
              <w:r>
                <w:rPr>
                  <w:rFonts w:eastAsia="Malgun Gothic"/>
                  <w:lang w:eastAsia="ko-KR"/>
                </w:rPr>
                <w:t>Nokia</w:t>
              </w:r>
            </w:ins>
          </w:p>
        </w:tc>
        <w:tc>
          <w:tcPr>
            <w:tcW w:w="1701" w:type="dxa"/>
          </w:tcPr>
          <w:p w14:paraId="7E5B17C1" w14:textId="03BAF4CB" w:rsidR="00B83008" w:rsidRDefault="00B83008" w:rsidP="00BA3DC2">
            <w:pPr>
              <w:rPr>
                <w:ins w:id="242" w:author="Panzner, Berthold (Nokia - DE/Munich)" w:date="2021-01-29T08:36:00Z"/>
                <w:rFonts w:eastAsia="Malgun Gothic"/>
                <w:lang w:eastAsia="ko-KR"/>
              </w:rPr>
            </w:pPr>
            <w:ins w:id="243" w:author="Panzner, Berthold (Nokia - DE/Munich)" w:date="2021-01-29T08:36:00Z">
              <w:r>
                <w:rPr>
                  <w:rFonts w:eastAsia="Malgun Gothic"/>
                  <w:lang w:eastAsia="ko-KR"/>
                </w:rPr>
                <w:t>C</w:t>
              </w:r>
            </w:ins>
          </w:p>
        </w:tc>
        <w:tc>
          <w:tcPr>
            <w:tcW w:w="5806" w:type="dxa"/>
          </w:tcPr>
          <w:p w14:paraId="07AB4F7D" w14:textId="41E5A203" w:rsidR="00B83008" w:rsidRDefault="00B83008" w:rsidP="00BA3DC2">
            <w:pPr>
              <w:rPr>
                <w:ins w:id="244" w:author="Panzner, Berthold (Nokia - DE/Munich)" w:date="2021-01-29T08:36:00Z"/>
                <w:rFonts w:eastAsia="Malgun Gothic"/>
                <w:lang w:eastAsia="ko-KR"/>
              </w:rPr>
            </w:pPr>
            <w:ins w:id="245" w:author="Panzner, Berthold (Nokia - DE/Munich)" w:date="2021-01-29T08:36:00Z">
              <w:r>
                <w:rPr>
                  <w:rFonts w:eastAsia="Malgun Gothic"/>
                  <w:lang w:eastAsia="ko-KR"/>
                </w:rPr>
                <w:t xml:space="preserve">Obviously option a and option b </w:t>
              </w:r>
            </w:ins>
            <w:ins w:id="246" w:author="Panzner, Berthold (Nokia - DE/Munich)" w:date="2021-01-29T08:38:00Z">
              <w:r w:rsidR="006448A9">
                <w:rPr>
                  <w:rFonts w:eastAsia="Malgun Gothic"/>
                  <w:lang w:eastAsia="ko-KR"/>
                </w:rPr>
                <w:t>are</w:t>
              </w:r>
            </w:ins>
            <w:ins w:id="247" w:author="Panzner, Berthold (Nokia - DE/Munich)" w:date="2021-01-29T08:36:00Z">
              <w:r>
                <w:rPr>
                  <w:rFonts w:eastAsia="Malgun Gothic"/>
                  <w:lang w:eastAsia="ko-KR"/>
                </w:rPr>
                <w:t xml:space="preserve"> rather inflexibl</w:t>
              </w:r>
            </w:ins>
            <w:ins w:id="248" w:author="Panzner, Berthold (Nokia - DE/Munich)" w:date="2021-01-29T08:38:00Z">
              <w:r w:rsidR="006448A9">
                <w:rPr>
                  <w:rFonts w:eastAsia="Malgun Gothic"/>
                  <w:lang w:eastAsia="ko-KR"/>
                </w:rPr>
                <w:t xml:space="preserve">e and having only one DRX configuration for broadcast means that the service type with the most stringent QoS requirements (requiring </w:t>
              </w:r>
            </w:ins>
            <w:ins w:id="249" w:author="Panzner, Berthold (Nokia - DE/Munich)" w:date="2021-01-29T08:39:00Z">
              <w:r w:rsidR="006448A9">
                <w:rPr>
                  <w:rFonts w:eastAsia="Malgun Gothic"/>
                  <w:lang w:eastAsia="ko-KR"/>
                </w:rPr>
                <w:t>long DRX ON periods</w:t>
              </w:r>
            </w:ins>
            <w:ins w:id="250" w:author="Panzner, Berthold (Nokia - DE/Munich)" w:date="2021-01-29T08:38:00Z">
              <w:r w:rsidR="006448A9">
                <w:rPr>
                  <w:rFonts w:eastAsia="Malgun Gothic"/>
                  <w:lang w:eastAsia="ko-KR"/>
                </w:rPr>
                <w:t>)</w:t>
              </w:r>
            </w:ins>
            <w:ins w:id="251" w:author="Panzner, Berthold (Nokia - DE/Munich)" w:date="2021-01-29T08:39:00Z">
              <w:r w:rsidR="006448A9">
                <w:rPr>
                  <w:rFonts w:eastAsia="Malgun Gothic"/>
                  <w:lang w:eastAsia="ko-KR"/>
                </w:rPr>
                <w:t xml:space="preserve"> determines the DRX cycle for all UEs</w:t>
              </w:r>
            </w:ins>
            <w:ins w:id="252" w:author="Panzner, Berthold (Nokia - DE/Munich)" w:date="2021-01-29T08:40:00Z">
              <w:r w:rsidR="006448A9">
                <w:rPr>
                  <w:rFonts w:eastAsia="Malgun Gothic"/>
                  <w:lang w:eastAsia="ko-KR"/>
                </w:rPr>
                <w:t xml:space="preserve"> (leading to bad power saving).</w:t>
              </w:r>
            </w:ins>
          </w:p>
        </w:tc>
      </w:tr>
    </w:tbl>
    <w:p w14:paraId="36D5C9CE" w14:textId="77777777" w:rsidR="00495F15" w:rsidRDefault="00495F15" w:rsidP="00495F15">
      <w:pPr>
        <w:rPr>
          <w:ins w:id="253"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254" w:author="Rapp_V09" w:date="2021-01-28T21:44:00Z"/>
        </w:rPr>
      </w:pPr>
      <w:del w:id="255"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256" w:author="Rapp" w:date="2021-01-28T12:30:00Z">
        <w:del w:id="257" w:author="Rapp_V09" w:date="2021-01-28T21:44:00Z">
          <w:r w:rsidR="009A567A" w:rsidDel="00B85211">
            <w:rPr>
              <w:u w:val="single"/>
            </w:rPr>
            <w:delText>you “</w:delText>
          </w:r>
          <w:r w:rsidR="009A567A" w:rsidRPr="00BC3C43" w:rsidDel="00B85211">
            <w:rPr>
              <w:b/>
              <w:bCs/>
              <w:u w:val="single"/>
              <w:rPrChange w:id="258" w:author="Rapp" w:date="2021-01-28T12:32:00Z">
                <w:rPr>
                  <w:u w:val="single"/>
                </w:rPr>
              </w:rPrChange>
            </w:rPr>
            <w:delText>may</w:delText>
          </w:r>
        </w:del>
      </w:ins>
      <w:ins w:id="259" w:author="Rapp" w:date="2021-01-28T12:31:00Z">
        <w:del w:id="260" w:author="Rapp_V09" w:date="2021-01-28T21:44:00Z">
          <w:r w:rsidR="009A567A" w:rsidDel="00B85211">
            <w:rPr>
              <w:u w:val="single"/>
            </w:rPr>
            <w:delText>” skip Q3</w:delText>
          </w:r>
          <w:r w:rsidR="00BC3C43" w:rsidDel="00B85211">
            <w:rPr>
              <w:u w:val="single"/>
            </w:rPr>
            <w:delText xml:space="preserve"> and answer Q4 </w:delText>
          </w:r>
        </w:del>
      </w:ins>
      <w:ins w:id="261" w:author="Rapp" w:date="2021-01-28T12:32:00Z">
        <w:del w:id="262" w:author="Rapp_V09" w:date="2021-01-28T21:44:00Z">
          <w:r w:rsidR="00BC3C43" w:rsidDel="00B85211">
            <w:rPr>
              <w:u w:val="single"/>
            </w:rPr>
            <w:delText>directly</w:delText>
          </w:r>
        </w:del>
      </w:ins>
      <w:del w:id="263"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lastRenderedPageBreak/>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264" w:author="Jianming, Wu/ジャンミン ウー" w:date="2021-01-28T16:40:00Z"/>
              </w:rPr>
            </w:pPr>
            <w:ins w:id="265"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266" w:author="Jianming, Wu/ジャンミン ウー" w:date="2021-01-28T16:40:00Z">
              <w:r>
                <w:rPr>
                  <w:rFonts w:eastAsia="Yu Mincho"/>
                  <w:lang w:eastAsia="ja-JP"/>
                </w:rPr>
                <w:t xml:space="preserve">Unlike L2 source ID, </w:t>
              </w:r>
            </w:ins>
            <w:ins w:id="267" w:author="Jianming, Wu/ジャンミン ウー" w:date="2021-01-28T16:41:00Z">
              <w:r>
                <w:rPr>
                  <w:rFonts w:eastAsia="Yu Mincho"/>
                  <w:lang w:eastAsia="ja-JP"/>
                </w:rPr>
                <w:t xml:space="preserve">in general, </w:t>
              </w:r>
            </w:ins>
            <w:ins w:id="268"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269" w:author="OPPO (Qianxi)" w:date="2021-01-28T09:36:00Z">
              <w:r>
                <w:rPr>
                  <w:rFonts w:hint="eastAsia"/>
                  <w:lang w:val="en-US"/>
                </w:rPr>
                <w:t>A</w:t>
              </w:r>
              <w:r>
                <w:rPr>
                  <w:lang w:val="en-US"/>
                </w:rPr>
                <w:t xml:space="preserve">lthough one point for adopting this per-destination-ID configuration is for load </w:t>
              </w:r>
            </w:ins>
            <w:ins w:id="270" w:author="OPPO (Qianxi)" w:date="2021-01-28T09:37:00Z">
              <w:r>
                <w:rPr>
                  <w:lang w:val="en-US"/>
                </w:rPr>
                <w:t xml:space="preserve">balance, the feasibility is doubtable since 1) for B-cast, the load on the default destination L2 ID is not known, for 2) for G-cast, </w:t>
              </w:r>
            </w:ins>
            <w:ins w:id="271"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272" w:author="LG: Giwon Park" w:date="2021-01-28T20:00:00Z"/>
        </w:trPr>
        <w:tc>
          <w:tcPr>
            <w:tcW w:w="5098" w:type="dxa"/>
          </w:tcPr>
          <w:p w14:paraId="37202E22" w14:textId="0A5FF645" w:rsidR="008A74E7" w:rsidRDefault="003F28A4">
            <w:pPr>
              <w:rPr>
                <w:ins w:id="273" w:author="LG: Giwon Park" w:date="2021-01-28T20:00:00Z"/>
              </w:rPr>
            </w:pPr>
            <w:ins w:id="274" w:author="MediaTek (Guanyu)" w:date="2021-01-29T10:38:00Z">
              <w:r>
                <w:rPr>
                  <w:lang w:val="en-US"/>
                </w:rPr>
                <w:t xml:space="preserve">One way to reduce a huge number of SL DRX configuration corresponding to L2 destination IDs is to allow TX UE to distribute its SL DRX configuration </w:t>
              </w:r>
            </w:ins>
            <w:ins w:id="275" w:author="MediaTek (Guanyu)" w:date="2021-01-29T10:40:00Z">
              <w:r>
                <w:rPr>
                  <w:lang w:val="en-US"/>
                </w:rPr>
                <w:t>for</w:t>
              </w:r>
            </w:ins>
            <w:ins w:id="276" w:author="MediaTek (Guanyu)" w:date="2021-01-29T10:38:00Z">
              <w:r>
                <w:rPr>
                  <w:lang w:val="en-US"/>
                </w:rPr>
                <w:t xml:space="preserve"> broadcast/groupcast</w:t>
              </w:r>
            </w:ins>
            <w:ins w:id="277" w:author="MediaTek (Guanyu)" w:date="2021-01-29T10:39:00Z">
              <w:r>
                <w:rPr>
                  <w:lang w:val="en-US"/>
                </w:rPr>
                <w:t xml:space="preserve"> way</w:t>
              </w:r>
            </w:ins>
            <w:ins w:id="278" w:author="MediaTek (Guanyu)" w:date="2021-01-29T10:40:00Z">
              <w:r>
                <w:rPr>
                  <w:lang w:val="en-US"/>
                </w:rPr>
                <w:t>. Although</w:t>
              </w:r>
            </w:ins>
            <w:ins w:id="279" w:author="MediaTek (Guanyu)" w:date="2021-01-29T10:39:00Z">
              <w:r>
                <w:rPr>
                  <w:lang w:val="en-US"/>
                </w:rPr>
                <w:t xml:space="preserve"> it </w:t>
              </w:r>
            </w:ins>
            <w:ins w:id="280" w:author="MediaTek (Guanyu)" w:date="2021-01-29T10:38:00Z">
              <w:r>
                <w:rPr>
                  <w:lang w:val="en-US"/>
                </w:rPr>
                <w:t>require</w:t>
              </w:r>
            </w:ins>
            <w:ins w:id="281" w:author="MediaTek (Guanyu)" w:date="2021-01-29T10:40:00Z">
              <w:r>
                <w:rPr>
                  <w:lang w:val="en-US"/>
                </w:rPr>
                <w:t>s</w:t>
              </w:r>
            </w:ins>
            <w:ins w:id="282" w:author="MediaTek (Guanyu)" w:date="2021-01-29T10:38:00Z">
              <w:r>
                <w:rPr>
                  <w:lang w:val="en-US"/>
                </w:rPr>
                <w:t xml:space="preserve"> new signaling </w:t>
              </w:r>
            </w:ins>
            <w:ins w:id="283" w:author="MediaTek (Guanyu)" w:date="2021-01-29T10:40:00Z">
              <w:r>
                <w:rPr>
                  <w:lang w:val="en-US"/>
                </w:rPr>
                <w:t>(</w:t>
              </w:r>
            </w:ins>
            <w:ins w:id="284" w:author="MediaTek (Guanyu)" w:date="2021-01-29T10:38:00Z">
              <w:r>
                <w:rPr>
                  <w:lang w:val="en-US"/>
                </w:rPr>
                <w:t xml:space="preserve">because </w:t>
              </w:r>
            </w:ins>
            <w:ins w:id="285" w:author="MediaTek (Guanyu)" w:date="2021-01-29T10:39:00Z">
              <w:r>
                <w:rPr>
                  <w:lang w:val="en-US"/>
                </w:rPr>
                <w:t>c</w:t>
              </w:r>
            </w:ins>
            <w:ins w:id="286" w:author="MediaTek (Guanyu)" w:date="2021-01-29T10:38:00Z">
              <w:r>
                <w:rPr>
                  <w:lang w:val="en-US"/>
                </w:rPr>
                <w:t>urrently PC5-RRC message is for unicast</w:t>
              </w:r>
            </w:ins>
            <w:ins w:id="287" w:author="MediaTek (Guanyu)" w:date="2021-01-29T10:39:00Z">
              <w:r>
                <w:rPr>
                  <w:lang w:val="en-US"/>
                </w:rPr>
                <w:t xml:space="preserve"> only</w:t>
              </w:r>
            </w:ins>
            <w:ins w:id="288" w:author="MediaTek (Guanyu)" w:date="2021-01-29T10:40:00Z">
              <w:r>
                <w:rPr>
                  <w:lang w:val="en-US"/>
                </w:rPr>
                <w:t>)</w:t>
              </w:r>
            </w:ins>
            <w:ins w:id="289" w:author="MediaTek (Guanyu)" w:date="2021-01-29T10:39:00Z">
              <w:r>
                <w:rPr>
                  <w:lang w:val="en-US"/>
                </w:rPr>
                <w:t xml:space="preserve">, </w:t>
              </w:r>
            </w:ins>
            <w:ins w:id="290" w:author="MediaTek (Guanyu)" w:date="2021-01-29T10:41:00Z">
              <w:r>
                <w:rPr>
                  <w:lang w:val="en-US"/>
                </w:rPr>
                <w:t>this allows a more flexible SL DRX configuration for broadcast/groupcast.</w:t>
              </w:r>
            </w:ins>
          </w:p>
        </w:tc>
        <w:tc>
          <w:tcPr>
            <w:tcW w:w="5245" w:type="dxa"/>
          </w:tcPr>
          <w:p w14:paraId="68969874" w14:textId="2A16EB4F" w:rsidR="008A74E7" w:rsidRDefault="008A74E7" w:rsidP="005769A6">
            <w:pPr>
              <w:rPr>
                <w:ins w:id="291" w:author="LG: Giwon Park" w:date="2021-01-28T20:00:00Z"/>
                <w:lang w:val="en-US"/>
              </w:rPr>
            </w:pPr>
            <w:ins w:id="292" w:author="LG: Giwon Park" w:date="2021-01-28T20:00:00Z">
              <w:r w:rsidRPr="00595508">
                <w:rPr>
                  <w:lang w:val="en-US"/>
                </w:rPr>
                <w:t xml:space="preserve">When configuring SL DRX for each destination ID, there is a problem that the UE should use too many SL DRX configurations for </w:t>
              </w:r>
              <w:proofErr w:type="spellStart"/>
              <w:r w:rsidRPr="00595508">
                <w:rPr>
                  <w:lang w:val="en-US"/>
                </w:rPr>
                <w:t>gropcast</w:t>
              </w:r>
              <w:proofErr w:type="spellEnd"/>
              <w:r w:rsidRPr="00595508">
                <w:rPr>
                  <w:lang w:val="en-US"/>
                </w:rPr>
                <w: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293" w:author="Ericsson" w:date="2021-01-28T14:18:00Z"/>
        </w:trPr>
        <w:tc>
          <w:tcPr>
            <w:tcW w:w="5098" w:type="dxa"/>
          </w:tcPr>
          <w:p w14:paraId="67A12FC2" w14:textId="5D928CF2" w:rsidR="003A5FE9" w:rsidRDefault="003A5FE9" w:rsidP="005769A6">
            <w:pPr>
              <w:rPr>
                <w:ins w:id="294" w:author="Ericsson" w:date="2021-01-28T14:18:00Z"/>
              </w:rPr>
            </w:pPr>
            <w:ins w:id="295"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296" w:author="Ericsson" w:date="2021-01-28T14:18:00Z"/>
                <w:lang w:val="en-US"/>
              </w:rPr>
            </w:pPr>
            <w:ins w:id="297" w:author="Apple - Zhibin Wu" w:date="2021-01-28T15:51:00Z">
              <w:r>
                <w:rPr>
                  <w:lang w:val="en-US"/>
                </w:rPr>
                <w:t xml:space="preserve">If the SL-DRX </w:t>
              </w:r>
              <w:proofErr w:type="spellStart"/>
              <w:r>
                <w:rPr>
                  <w:lang w:val="en-US"/>
                </w:rPr>
                <w:t>co</w:t>
              </w:r>
            </w:ins>
            <w:ins w:id="298" w:author="Apple - Zhibin Wu" w:date="2021-01-28T15:52:00Z">
              <w:r>
                <w:rPr>
                  <w:lang w:val="en-US"/>
                </w:rPr>
                <w:t>n</w:t>
              </w:r>
            </w:ins>
            <w:ins w:id="299" w:author="Apple - Zhibin Wu" w:date="2021-01-28T15:51:00Z">
              <w:r>
                <w:rPr>
                  <w:lang w:val="en-US"/>
                </w:rPr>
                <w:t>figuraiton</w:t>
              </w:r>
              <w:proofErr w:type="spellEnd"/>
              <w:r>
                <w:rPr>
                  <w:lang w:val="en-US"/>
                </w:rPr>
                <w:t xml:space="preserve"> (cycle/offset) is determined based on the numerical values of </w:t>
              </w:r>
              <w:proofErr w:type="spellStart"/>
              <w:r>
                <w:rPr>
                  <w:lang w:val="en-US"/>
                </w:rPr>
                <w:t>Dest</w:t>
              </w:r>
              <w:proofErr w:type="spellEnd"/>
              <w:r>
                <w:rPr>
                  <w:lang w:val="en-US"/>
                </w:rPr>
                <w:t xml:space="preserve"> L2 ID. Then the DRX cycle will be distributed </w:t>
              </w:r>
            </w:ins>
            <w:ins w:id="300" w:author="Apple - Zhibin Wu" w:date="2021-01-28T15:52:00Z">
              <w:r>
                <w:rPr>
                  <w:lang w:val="en-US"/>
                </w:rPr>
                <w:t>in the time domain arbitrary and UE will need to be wake up multiple different times, each for a different Destination L2 ID.</w:t>
              </w:r>
            </w:ins>
            <w:ins w:id="301" w:author="Apple - Zhibin Wu" w:date="2021-01-28T15:53:00Z">
              <w:r>
                <w:rPr>
                  <w:lang w:val="en-US"/>
                </w:rPr>
                <w:t xml:space="preserve"> This is not going to be beneficial for power savings. Thus, </w:t>
              </w:r>
            </w:ins>
            <w:ins w:id="302" w:author="Apple - Zhibin Wu" w:date="2021-01-28T15:54:00Z">
              <w:r>
                <w:rPr>
                  <w:lang w:val="en-US"/>
                </w:rPr>
                <w:t xml:space="preserve">SL-DRX config cannot “per </w:t>
              </w:r>
              <w:proofErr w:type="spellStart"/>
              <w:r>
                <w:rPr>
                  <w:lang w:val="en-US"/>
                </w:rPr>
                <w:t>Dest</w:t>
              </w:r>
              <w:proofErr w:type="spellEnd"/>
              <w:r>
                <w:rPr>
                  <w:lang w:val="en-US"/>
                </w:rPr>
                <w:t xml:space="preserve"> L2 ID”.</w:t>
              </w:r>
            </w:ins>
            <w:ins w:id="303" w:author="Apple - Zhibin Wu" w:date="2021-01-28T15:53:00Z">
              <w:r>
                <w:rPr>
                  <w:lang w:val="en-US"/>
                </w:rPr>
                <w:t xml:space="preserve"> </w:t>
              </w:r>
            </w:ins>
          </w:p>
        </w:tc>
      </w:tr>
      <w:tr w:rsidR="000D3435" w:rsidRPr="000972EB" w14:paraId="4F07E5D1" w14:textId="77777777" w:rsidTr="000D3435">
        <w:trPr>
          <w:ins w:id="304" w:author="Huawei (Xiaox)" w:date="2021-01-29T13:38:00Z"/>
        </w:trPr>
        <w:tc>
          <w:tcPr>
            <w:tcW w:w="5098" w:type="dxa"/>
          </w:tcPr>
          <w:p w14:paraId="683A5223" w14:textId="5AF16A42" w:rsidR="000D3435" w:rsidRPr="000972EB" w:rsidRDefault="00BA3DC2" w:rsidP="0024201E">
            <w:pPr>
              <w:rPr>
                <w:ins w:id="305" w:author="Huawei (Xiaox)" w:date="2021-01-29T13:38:00Z"/>
                <w:lang w:val="en-US"/>
              </w:rPr>
            </w:pPr>
            <w:ins w:id="306" w:author="Qualcomm" w:date="2021-01-29T02:19:00Z">
              <w:r>
                <w:t>Destination ID or an ID derived from destination ID if too many destination IDs to support.</w:t>
              </w:r>
            </w:ins>
          </w:p>
        </w:tc>
        <w:tc>
          <w:tcPr>
            <w:tcW w:w="5245" w:type="dxa"/>
          </w:tcPr>
          <w:p w14:paraId="7AB363C8" w14:textId="7199F1E9" w:rsidR="000D3435" w:rsidRPr="000972EB" w:rsidRDefault="000D3435" w:rsidP="002072A2">
            <w:pPr>
              <w:rPr>
                <w:ins w:id="307" w:author="Huawei (Xiaox)" w:date="2021-01-29T13:38:00Z"/>
                <w:lang w:val="en-US"/>
              </w:rPr>
            </w:pPr>
            <w:ins w:id="308" w:author="Huawei (Xiaox)" w:date="2021-01-29T13:38:00Z">
              <w:r>
                <w:rPr>
                  <w:lang w:val="en-US"/>
                </w:rPr>
                <w:t xml:space="preserve">For SIB-configured/preconfigured DRX configuration (if agreed), it is unknown how to divide the DST L2 IDs, so as to associate DRX configurations respectively </w:t>
              </w:r>
            </w:ins>
            <w:ins w:id="309" w:author="Huawei (Xiaox)" w:date="2021-01-29T13:42:00Z">
              <w:r w:rsidR="002072A2">
                <w:rPr>
                  <w:lang w:val="en-US"/>
                </w:rPr>
                <w:t xml:space="preserve">to </w:t>
              </w:r>
            </w:ins>
            <w:ins w:id="310" w:author="Huawei (Xiaox)" w:date="2021-01-29T13:38:00Z">
              <w:r>
                <w:rPr>
                  <w:lang w:val="en-US"/>
                </w:rPr>
                <w:t xml:space="preserve">each group of DST L2 IDs. Especially considering the many DST L2 ID values available, </w:t>
              </w:r>
            </w:ins>
            <w:ins w:id="311" w:author="Huawei (Xiaox)" w:date="2021-01-29T13:42:00Z">
              <w:r w:rsidR="002072A2">
                <w:rPr>
                  <w:lang w:val="en-US"/>
                </w:rPr>
                <w:t xml:space="preserve">i.e. </w:t>
              </w:r>
            </w:ins>
            <w:ins w:id="312" w:author="Huawei (Xiaox)" w:date="2021-01-29T13:38:00Z">
              <w:r>
                <w:rPr>
                  <w:lang w:val="en-US"/>
                </w:rPr>
                <w:t>2^24 ID values, potentially many groups of DST L2 IDs need to be exhausted, thus impractical for configuration.</w:t>
              </w:r>
            </w:ins>
          </w:p>
        </w:tc>
      </w:tr>
    </w:tbl>
    <w:p w14:paraId="48122AD0" w14:textId="77777777" w:rsidR="0081628C" w:rsidRPr="00495F15" w:rsidRDefault="0081628C" w:rsidP="00704F7D">
      <w:pPr>
        <w:rPr>
          <w:rPrChange w:id="313"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4FB7F003" w:rsidR="0081628C" w:rsidRDefault="002050F1" w:rsidP="005769A6">
            <w:proofErr w:type="spellStart"/>
            <w:ins w:id="314" w:author="Interdigital" w:date="2021-01-27T22:42:00Z">
              <w:r>
                <w:t>InterDigital</w:t>
              </w:r>
            </w:ins>
            <w:proofErr w:type="spellEnd"/>
            <w:ins w:id="315" w:author="Jianming, Wu/ジャンミン ウー" w:date="2021-01-28T16:41:00Z">
              <w:r w:rsidR="00495F15">
                <w:t>, Fujitsu</w:t>
              </w:r>
            </w:ins>
            <w:ins w:id="316" w:author="Ericsson" w:date="2021-01-28T14:17:00Z">
              <w:r w:rsidR="00D466C6">
                <w:t>, Ericsson</w:t>
              </w:r>
            </w:ins>
            <w:ins w:id="317" w:author="MediaTek (Guanyu)" w:date="2021-01-29T10:41:00Z">
              <w:r w:rsidR="000B1F6A">
                <w:t>, MediaTek</w:t>
              </w:r>
            </w:ins>
            <w:ins w:id="318" w:author="Xiaomi (Xing)" w:date="2021-01-29T12:53:00Z">
              <w:r w:rsidR="002564C9">
                <w:t>, Xiaomi</w:t>
              </w:r>
            </w:ins>
            <w:ins w:id="319" w:author="Huawei (Xiaox)" w:date="2021-01-29T13:39:00Z">
              <w:r w:rsidR="000D3435">
                <w:t xml:space="preserve">, </w:t>
              </w:r>
              <w:r w:rsidR="000D3435">
                <w:rPr>
                  <w:rFonts w:hint="eastAsia"/>
                </w:rPr>
                <w:t>H</w:t>
              </w:r>
              <w:r w:rsidR="000D3435">
                <w:t xml:space="preserve">uawei, </w:t>
              </w:r>
              <w:proofErr w:type="spellStart"/>
              <w:r w:rsidR="000D3435">
                <w:t>HiSilicon</w:t>
              </w:r>
              <w:proofErr w:type="spellEnd"/>
              <w:r w:rsidR="000D3435">
                <w:t xml:space="preserve"> (OK for RRC_CONNECTED UEs</w:t>
              </w:r>
              <w:r w:rsidR="000D3435">
                <w:rPr>
                  <w:rFonts w:hint="eastAsia"/>
                </w:rPr>
                <w:t>)</w:t>
              </w:r>
            </w:ins>
            <w:ins w:id="320" w:author="Qualcomm" w:date="2021-01-29T02:19:00Z">
              <w:r w:rsidR="00BA3DC2">
                <w:t>, Qualcomm</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32C58742" w:rsidR="0081628C" w:rsidRDefault="003A687F" w:rsidP="005769A6">
            <w:ins w:id="321" w:author="OPPO (Qianxi)" w:date="2021-01-28T08:50:00Z">
              <w:r>
                <w:rPr>
                  <w:rFonts w:hint="eastAsia"/>
                </w:rPr>
                <w:t>O</w:t>
              </w:r>
              <w:r>
                <w:t>PPO</w:t>
              </w:r>
            </w:ins>
            <w:ins w:id="322" w:author="LG: Giwon Park" w:date="2021-01-28T20:01:00Z">
              <w:r w:rsidR="008A74E7">
                <w:t>, LG</w:t>
              </w:r>
            </w:ins>
            <w:ins w:id="323" w:author="Apple - Zhibin Wu" w:date="2021-01-28T15:50:00Z">
              <w:r w:rsidR="003A4F66">
                <w:t>, Apple</w:t>
              </w:r>
            </w:ins>
            <w:ins w:id="324" w:author="Panzner, Berthold (Nokia - DE/Munich)" w:date="2021-01-29T08:48:00Z">
              <w:r w:rsidR="00B2065B">
                <w:t>,</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12BFD084" w:rsidR="0081628C" w:rsidRDefault="00B22D1B" w:rsidP="005769A6">
            <w:ins w:id="325" w:author="Gonzalez Tejeria J, Jesus" w:date="2021-01-29T07:34:00Z">
              <w:r>
                <w:t>Philips</w:t>
              </w:r>
            </w:ins>
            <w:ins w:id="326" w:author="Panzner, Berthold (Nokia - DE/Munich)" w:date="2021-01-29T08:49:00Z">
              <w:r w:rsidR="00CC1B0D">
                <w:t>, Nokia</w:t>
              </w:r>
            </w:ins>
          </w:p>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lastRenderedPageBreak/>
        <w:br w:type="page"/>
      </w:r>
    </w:p>
    <w:p w14:paraId="19689EB3" w14:textId="631FC2B8" w:rsidR="0081628C" w:rsidRDefault="0081628C" w:rsidP="0081628C">
      <w:pPr>
        <w:rPr>
          <w:b/>
          <w:bCs/>
        </w:rPr>
      </w:pPr>
      <w:r w:rsidRPr="0081628C">
        <w:rPr>
          <w:b/>
          <w:bCs/>
        </w:rPr>
        <w:lastRenderedPageBreak/>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327"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328" w:author="Interdigital" w:date="2021-01-27T22:44:00Z"/>
              </w:rPr>
            </w:pPr>
            <w:ins w:id="329" w:author="OPPO (Qianxi)" w:date="2021-01-28T08:55:00Z">
              <w:r>
                <w:rPr>
                  <w:rFonts w:hint="eastAsia"/>
                </w:rPr>
                <w:t>I</w:t>
              </w:r>
              <w:r>
                <w:t>TS-AID/PSID is not of a fixed length, but of an extendable len</w:t>
              </w:r>
            </w:ins>
            <w:ins w:id="330" w:author="OPPO (Qianxi)" w:date="2021-01-28T08:56:00Z">
              <w:r>
                <w:t>gth, i.e., beyond the capa</w:t>
              </w:r>
            </w:ins>
            <w:ins w:id="331" w:author="OPPO (Qianxi)" w:date="2021-01-28T08:57:00Z">
              <w:r>
                <w:t>bility</w:t>
              </w:r>
            </w:ins>
            <w:ins w:id="332" w:author="OPPO (Qianxi)" w:date="2021-01-28T08:56:00Z">
              <w:r>
                <w:t xml:space="preserve"> of ASN.1 definition</w:t>
              </w:r>
            </w:ins>
            <w:ins w:id="333" w:author="OPPO (Qianxi)" w:date="2021-01-28T08:57:00Z">
              <w:r>
                <w:t xml:space="preserve"> and capacity of configuration (e.g., considering limited SIB size)</w:t>
              </w:r>
            </w:ins>
          </w:p>
          <w:p w14:paraId="617DD3AE" w14:textId="77777777" w:rsidR="002050F1" w:rsidRDefault="002050F1" w:rsidP="005769A6">
            <w:pPr>
              <w:rPr>
                <w:ins w:id="334" w:author="Jianming, Wu/ジャンミン ウー" w:date="2021-01-28T16:42:00Z"/>
              </w:rPr>
            </w:pPr>
            <w:ins w:id="335"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336" w:author="Ericsson" w:date="2021-01-28T14:20:00Z"/>
                <w:rFonts w:eastAsia="Yu Mincho"/>
                <w:lang w:eastAsia="ja-JP"/>
              </w:rPr>
            </w:pPr>
            <w:ins w:id="337"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338" w:author="Jianming, Wu/ジャンミン ウー" w:date="2021-01-28T16:51:00Z">
              <w:r w:rsidR="00CB6B2F">
                <w:rPr>
                  <w:rFonts w:eastAsia="Yu Mincho"/>
                  <w:lang w:eastAsia="ja-JP"/>
                </w:rPr>
                <w:t>much</w:t>
              </w:r>
            </w:ins>
            <w:ins w:id="339"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340"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341" w:author="Apple - Zhibin Wu" w:date="2021-01-28T16:00:00Z">
              <w:r>
                <w:t xml:space="preserve">SL UEs may not be general-purpose UEs, but a customized </w:t>
              </w:r>
            </w:ins>
            <w:ins w:id="342" w:author="Apple - Zhibin Wu" w:date="2021-01-28T16:01:00Z">
              <w:r>
                <w:t xml:space="preserve">unit only </w:t>
              </w:r>
            </w:ins>
            <w:ins w:id="343" w:author="Apple - Zhibin Wu" w:date="2021-01-28T16:00:00Z">
              <w:r>
                <w:t xml:space="preserve">for certain use cases </w:t>
              </w:r>
            </w:ins>
            <w:ins w:id="344" w:author="Apple - Zhibin Wu" w:date="2021-01-28T16:01:00Z">
              <w:r>
                <w:t>(</w:t>
              </w:r>
              <w:proofErr w:type="spellStart"/>
              <w:r>
                <w:t>e.g</w:t>
              </w:r>
              <w:proofErr w:type="spellEnd"/>
              <w:r>
                <w:t xml:space="preserve">, public safety), </w:t>
              </w:r>
            </w:ins>
            <w:ins w:id="345" w:author="Apple - Zhibin Wu" w:date="2021-01-28T15:59:00Z">
              <w:r>
                <w:t xml:space="preserve">One of the advantages per service configuration is to allow </w:t>
              </w:r>
            </w:ins>
            <w:ins w:id="346" w:author="Apple - Zhibin Wu" w:date="2021-01-28T16:01:00Z">
              <w:r>
                <w:t>a</w:t>
              </w:r>
            </w:ins>
            <w:ins w:id="347" w:author="Apple - Zhibin Wu" w:date="2021-01-28T15:59:00Z">
              <w:r>
                <w:t xml:space="preserve"> </w:t>
              </w:r>
            </w:ins>
            <w:ins w:id="348" w:author="Apple - Zhibin Wu" w:date="2021-01-28T16:00:00Z">
              <w:r>
                <w:t>customized SL-DRX configu</w:t>
              </w:r>
            </w:ins>
            <w:ins w:id="349" w:author="Apple - Zhibin Wu" w:date="2021-01-28T16:01:00Z">
              <w:r>
                <w:t xml:space="preserve">rations to be supported only for </w:t>
              </w:r>
            </w:ins>
            <w:ins w:id="350" w:author="Apple - Zhibin Wu" w:date="2021-01-28T16:02:00Z">
              <w:r>
                <w:t>such a service</w:t>
              </w:r>
            </w:ins>
            <w:ins w:id="351" w:author="Apple - Zhibin Wu" w:date="2021-01-28T16:01:00Z">
              <w:r>
                <w:t xml:space="preserve">. </w:t>
              </w:r>
            </w:ins>
          </w:p>
        </w:tc>
        <w:tc>
          <w:tcPr>
            <w:tcW w:w="5245" w:type="dxa"/>
          </w:tcPr>
          <w:p w14:paraId="2C9F0BF1" w14:textId="44ECF4CC" w:rsidR="0081628C" w:rsidRDefault="008A74E7" w:rsidP="005769A6">
            <w:ins w:id="352"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r w:rsidR="000D3435" w14:paraId="14EB007D" w14:textId="77777777" w:rsidTr="000D3435">
        <w:trPr>
          <w:ins w:id="353" w:author="Huawei (Xiaox)" w:date="2021-01-29T13:39:00Z"/>
        </w:trPr>
        <w:tc>
          <w:tcPr>
            <w:tcW w:w="5098" w:type="dxa"/>
          </w:tcPr>
          <w:p w14:paraId="3EDD0CBD" w14:textId="77777777" w:rsidR="000D3435" w:rsidRDefault="000D3435" w:rsidP="0024201E">
            <w:pPr>
              <w:rPr>
                <w:ins w:id="354" w:author="Huawei (Xiaox)" w:date="2021-01-29T13:39:00Z"/>
              </w:rPr>
            </w:pPr>
          </w:p>
        </w:tc>
        <w:tc>
          <w:tcPr>
            <w:tcW w:w="5245" w:type="dxa"/>
          </w:tcPr>
          <w:p w14:paraId="413E7A6A" w14:textId="77777777" w:rsidR="000D3435" w:rsidRDefault="000D3435" w:rsidP="0024201E">
            <w:pPr>
              <w:rPr>
                <w:ins w:id="355" w:author="Huawei (Xiaox)" w:date="2021-01-29T13:39:00Z"/>
              </w:rPr>
            </w:pPr>
            <w:ins w:id="356" w:author="Huawei (Xiaox)" w:date="2021-01-29T13:39:00Z">
              <w:r>
                <w:rPr>
                  <w:rFonts w:hint="eastAsia"/>
                </w:rPr>
                <w:t>D</w:t>
              </w:r>
              <w:r>
                <w:t>ue to the function split, AS shall not be allowed to see “service type information” directly, which is a principle not able to be broken.</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B83008"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6CDD873C" w:rsidR="0081628C" w:rsidRPr="00B85211" w:rsidRDefault="00184ED7" w:rsidP="005769A6">
            <w:pPr>
              <w:rPr>
                <w:lang w:val="de-DE"/>
                <w:rPrChange w:id="357" w:author="Rapp_V09" w:date="2021-01-28T21:44:00Z">
                  <w:rPr/>
                </w:rPrChange>
              </w:rPr>
            </w:pPr>
            <w:ins w:id="358" w:author="OPPO (Qianxi)" w:date="2021-01-28T08:55:00Z">
              <w:r w:rsidRPr="00B85211">
                <w:rPr>
                  <w:lang w:val="de-DE"/>
                  <w:rPrChange w:id="359" w:author="Rapp_V09" w:date="2021-01-28T21:44:00Z">
                    <w:rPr/>
                  </w:rPrChange>
                </w:rPr>
                <w:t>OPPO</w:t>
              </w:r>
            </w:ins>
            <w:ins w:id="360" w:author="Interdigital" w:date="2021-01-27T22:43:00Z">
              <w:r w:rsidR="002050F1" w:rsidRPr="00B85211">
                <w:rPr>
                  <w:lang w:val="de-DE"/>
                  <w:rPrChange w:id="361" w:author="Rapp_V09" w:date="2021-01-28T21:44:00Z">
                    <w:rPr/>
                  </w:rPrChange>
                </w:rPr>
                <w:t>, InterDigital</w:t>
              </w:r>
            </w:ins>
            <w:ins w:id="362" w:author="Jianming, Wu/ジャンミン ウー" w:date="2021-01-28T16:42:00Z">
              <w:r w:rsidR="00495F15" w:rsidRPr="00B85211">
                <w:rPr>
                  <w:lang w:val="de-DE"/>
                  <w:rPrChange w:id="363" w:author="Rapp_V09" w:date="2021-01-28T21:44:00Z">
                    <w:rPr/>
                  </w:rPrChange>
                </w:rPr>
                <w:t>, Fujitsu</w:t>
              </w:r>
            </w:ins>
            <w:ins w:id="364" w:author="LG: Giwon Park" w:date="2021-01-28T20:02:00Z">
              <w:r w:rsidR="008A74E7" w:rsidRPr="00B85211">
                <w:rPr>
                  <w:lang w:val="de-DE"/>
                  <w:rPrChange w:id="365" w:author="Rapp_V09" w:date="2021-01-28T21:44:00Z">
                    <w:rPr/>
                  </w:rPrChange>
                </w:rPr>
                <w:t>, LG</w:t>
              </w:r>
            </w:ins>
            <w:ins w:id="366" w:author="Ericsson" w:date="2021-01-28T14:20:00Z">
              <w:r w:rsidR="0064322E" w:rsidRPr="00B85211">
                <w:rPr>
                  <w:lang w:val="de-DE"/>
                  <w:rPrChange w:id="367" w:author="Rapp_V09" w:date="2021-01-28T21:44:00Z">
                    <w:rPr/>
                  </w:rPrChange>
                </w:rPr>
                <w:t>, Ericsson</w:t>
              </w:r>
            </w:ins>
            <w:ins w:id="368" w:author="Xiaomi (Xing)" w:date="2021-01-29T12:53:00Z">
              <w:r w:rsidR="002564C9">
                <w:rPr>
                  <w:lang w:val="de-DE"/>
                </w:rPr>
                <w:t xml:space="preserve">, </w:t>
              </w:r>
              <w:proofErr w:type="spellStart"/>
              <w:r w:rsidR="002564C9">
                <w:rPr>
                  <w:lang w:val="de-DE"/>
                </w:rPr>
                <w:t>Xiaomi</w:t>
              </w:r>
            </w:ins>
            <w:proofErr w:type="spellEnd"/>
            <w:ins w:id="369" w:author="Huawei (Xiaox)" w:date="2021-01-29T13:39:00Z">
              <w:r w:rsidR="000D3435">
                <w:rPr>
                  <w:lang w:val="de-DE"/>
                </w:rPr>
                <w:t xml:space="preserve">, </w:t>
              </w:r>
              <w:r w:rsidR="000D3435" w:rsidRPr="00CC1B0D">
                <w:rPr>
                  <w:rFonts w:hint="eastAsia"/>
                </w:rPr>
                <w:t>H</w:t>
              </w:r>
              <w:r w:rsidR="000D3435" w:rsidRPr="00CC1B0D">
                <w:t xml:space="preserve">uawei, </w:t>
              </w:r>
              <w:proofErr w:type="spellStart"/>
              <w:r w:rsidR="000D3435" w:rsidRPr="00CC1B0D">
                <w:t>HiSilicon</w:t>
              </w:r>
            </w:ins>
            <w:proofErr w:type="spellEnd"/>
            <w:ins w:id="370" w:author="Gonzalez Tejeria J, Jesus" w:date="2021-01-29T07:35:00Z">
              <w:r w:rsidR="00B22D1B" w:rsidRPr="00CC1B0D">
                <w:t>, Philips</w:t>
              </w:r>
            </w:ins>
            <w:ins w:id="371" w:author="Qualcomm" w:date="2021-01-29T02:20:00Z">
              <w:r w:rsidR="00BA3DC2" w:rsidRPr="00CC1B0D">
                <w:t xml:space="preserve">, </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214BDAD7" w:rsidR="0081628C" w:rsidRDefault="00023522" w:rsidP="005769A6">
            <w:ins w:id="372" w:author="Apple - Zhibin Wu" w:date="2021-01-28T15:59:00Z">
              <w:r>
                <w:t>Apple</w:t>
              </w:r>
            </w:ins>
            <w:ins w:id="373" w:author="MediaTek (Guanyu)" w:date="2021-01-29T10:41:00Z">
              <w:r w:rsidR="000B1F6A">
                <w:t>, MediaTek</w:t>
              </w:r>
            </w:ins>
            <w:ins w:id="374" w:author="Qualcomm" w:date="2021-01-29T02:20:00Z">
              <w:r w:rsidR="00BA3DC2">
                <w:t xml:space="preserve">, </w:t>
              </w:r>
              <w:r w:rsidR="00BA3DC2">
                <w:rPr>
                  <w:lang w:val="en-US"/>
                </w:rPr>
                <w:t>Qualcomm</w:t>
              </w:r>
            </w:ins>
            <w:ins w:id="375" w:author="Panzner, Berthold (Nokia - DE/Munich)" w:date="2021-01-29T08:50:00Z">
              <w:r w:rsidR="00CC1B0D">
                <w:rPr>
                  <w:lang w:val="en-US"/>
                </w:rPr>
                <w:t>, Nokia</w:t>
              </w:r>
            </w:ins>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lastRenderedPageBreak/>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376" w:author="Interdigital" w:date="2021-01-27T22:44:00Z">
              <w:r>
                <w:t xml:space="preserve">Even for the L2 ID solution in 3a, the DRX configuration for an L2 ID would need to be defined based on the worst case PQI expected for that L2 ID (group or service).  The receiver can still be aware of the mapping of PQI to L2 ID (e.g. from upper layers), but this would </w:t>
              </w:r>
              <w:proofErr w:type="spellStart"/>
              <w:r>
                <w:t>required</w:t>
              </w:r>
              <w:proofErr w:type="spellEnd"/>
              <w:r>
                <w:t xml:space="preserve"> involvement by SA2.</w:t>
              </w:r>
            </w:ins>
          </w:p>
        </w:tc>
        <w:tc>
          <w:tcPr>
            <w:tcW w:w="5245" w:type="dxa"/>
          </w:tcPr>
          <w:p w14:paraId="210A2F58" w14:textId="605F5C73" w:rsidR="0081628C" w:rsidRDefault="00495F15" w:rsidP="005769A6">
            <w:ins w:id="377"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378" w:author="Jianming, Wu/ジャンミン ウー" w:date="2021-01-28T16:52:00Z">
              <w:r w:rsidR="00CB6B2F">
                <w:rPr>
                  <w:rFonts w:eastAsia="Yu Mincho"/>
                  <w:lang w:eastAsia="ja-JP"/>
                </w:rPr>
                <w:t>s</w:t>
              </w:r>
            </w:ins>
            <w:ins w:id="379" w:author="Jianming, Wu/ジャンミン ウー" w:date="2021-01-28T16:43:00Z">
              <w:r>
                <w:rPr>
                  <w:rFonts w:eastAsia="Yu Mincho"/>
                  <w:lang w:eastAsia="ja-JP"/>
                </w:rPr>
                <w:t xml:space="preserve">, before the GC and BC session. It </w:t>
              </w:r>
            </w:ins>
            <w:ins w:id="380" w:author="Jianming, Wu/ジャンミン ウー" w:date="2021-01-28T16:52:00Z">
              <w:r w:rsidR="00CB6B2F">
                <w:rPr>
                  <w:rFonts w:eastAsia="Yu Mincho"/>
                  <w:lang w:eastAsia="ja-JP"/>
                </w:rPr>
                <w:t xml:space="preserve">could significantly </w:t>
              </w:r>
            </w:ins>
            <w:ins w:id="381" w:author="Jianming, Wu/ジャンミン ウー" w:date="2021-01-28T16:43:00Z">
              <w:r>
                <w:rPr>
                  <w:rFonts w:eastAsia="Yu Mincho"/>
                  <w:lang w:eastAsia="ja-JP"/>
                </w:rPr>
                <w:t>reduce the efficiency of power saving.</w:t>
              </w:r>
            </w:ins>
          </w:p>
        </w:tc>
      </w:tr>
      <w:tr w:rsidR="008A74E7" w14:paraId="0D84A414" w14:textId="77777777" w:rsidTr="005769A6">
        <w:trPr>
          <w:ins w:id="382" w:author="LG: Giwon Park" w:date="2021-01-28T20:02:00Z"/>
        </w:trPr>
        <w:tc>
          <w:tcPr>
            <w:tcW w:w="5098" w:type="dxa"/>
          </w:tcPr>
          <w:p w14:paraId="40D8CDDD" w14:textId="77777777" w:rsidR="008A74E7" w:rsidRDefault="008A74E7" w:rsidP="008A74E7">
            <w:pPr>
              <w:rPr>
                <w:ins w:id="383" w:author="LG: Giwon Park" w:date="2021-01-28T20:03:00Z"/>
              </w:rPr>
            </w:pPr>
            <w:ins w:id="384"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385" w:author="LG: Giwon Park" w:date="2021-01-28T20:02:00Z"/>
              </w:rPr>
            </w:pPr>
            <w:ins w:id="386"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387" w:author="LG: Giwon Park" w:date="2021-01-28T20:02:00Z"/>
                <w:lang w:val="en-US"/>
              </w:rPr>
            </w:pPr>
          </w:p>
        </w:tc>
      </w:tr>
      <w:tr w:rsidR="00023522" w14:paraId="04081573" w14:textId="77777777" w:rsidTr="005769A6">
        <w:trPr>
          <w:ins w:id="388" w:author="Apple - Zhibin Wu" w:date="2021-01-28T15:56:00Z"/>
        </w:trPr>
        <w:tc>
          <w:tcPr>
            <w:tcW w:w="5098" w:type="dxa"/>
          </w:tcPr>
          <w:p w14:paraId="5A6B3158" w14:textId="31FAC390" w:rsidR="00023522" w:rsidRDefault="00023522" w:rsidP="008A74E7">
            <w:pPr>
              <w:rPr>
                <w:ins w:id="389" w:author="Apple - Zhibin Wu" w:date="2021-01-28T15:56:00Z"/>
              </w:rPr>
            </w:pPr>
            <w:ins w:id="390" w:author="Apple - Zhibin Wu" w:date="2021-01-28T15:56:00Z">
              <w:r>
                <w:t>Regarding the concern of</w:t>
              </w:r>
            </w:ins>
            <w:ins w:id="391" w:author="Apple - Zhibin Wu" w:date="2021-01-28T15:57:00Z">
              <w:r>
                <w:t xml:space="preserve"> RX UE</w:t>
              </w:r>
            </w:ins>
            <w:ins w:id="392" w:author="Apple - Zhibin Wu" w:date="2021-01-28T15:56:00Z">
              <w:r>
                <w:t xml:space="preserve"> monitor</w:t>
              </w:r>
            </w:ins>
            <w:ins w:id="393" w:author="Apple - Zhibin Wu" w:date="2021-01-28T15:57:00Z">
              <w:r>
                <w:t>ing</w:t>
              </w:r>
            </w:ins>
            <w:ins w:id="394" w:author="Apple - Zhibin Wu" w:date="2021-01-28T15:56:00Z">
              <w:r>
                <w:t xml:space="preserve"> multiple </w:t>
              </w:r>
            </w:ins>
            <w:ins w:id="395" w:author="Apple - Zhibin Wu" w:date="2021-01-28T15:57:00Z">
              <w:r>
                <w:t>SL-DRX cycles in different</w:t>
              </w:r>
            </w:ins>
            <w:ins w:id="396" w:author="Apple - Zhibin Wu" w:date="2021-01-28T16:02:00Z">
              <w:r>
                <w:t xml:space="preserve"> PQI levels, I think this can be </w:t>
              </w:r>
              <w:proofErr w:type="spellStart"/>
              <w:r>
                <w:t>sovled</w:t>
              </w:r>
              <w:proofErr w:type="spellEnd"/>
              <w:r>
                <w:t xml:space="preserve"> by design the DRX cycle to be in </w:t>
              </w:r>
            </w:ins>
            <w:ins w:id="397" w:author="Apple - Zhibin Wu" w:date="2021-01-28T16:03:00Z">
              <w:r>
                <w:t>[</w:t>
              </w:r>
            </w:ins>
            <w:ins w:id="398" w:author="Apple - Zhibin Wu" w:date="2021-01-28T16:02:00Z">
              <w:r>
                <w:t xml:space="preserve">T, </w:t>
              </w:r>
            </w:ins>
            <w:ins w:id="399" w:author="Apple - Zhibin Wu" w:date="2021-01-28T16:03:00Z">
              <w:r>
                <w:t>T/2, T/4…]</w:t>
              </w:r>
            </w:ins>
            <w:ins w:id="400" w:author="Apple - Zhibin Wu" w:date="2021-01-28T16:04:00Z">
              <w:r>
                <w:t xml:space="preserve"> with overlapping </w:t>
              </w:r>
              <w:proofErr w:type="spellStart"/>
              <w:r>
                <w:t>onDuraiton</w:t>
              </w:r>
            </w:ins>
            <w:proofErr w:type="spellEnd"/>
            <w:ins w:id="401" w:author="Apple - Zhibin Wu" w:date="2021-01-28T16:03:00Z">
              <w:r>
                <w:t>, so that the UE only choose one cycle to follow</w:t>
              </w:r>
            </w:ins>
            <w:ins w:id="402" w:author="Apple - Zhibin Wu" w:date="2021-01-28T16:04:00Z">
              <w:r>
                <w:t xml:space="preserve"> all traffic for all PQIs above a threshold level</w:t>
              </w:r>
            </w:ins>
            <w:ins w:id="403" w:author="Apple - Zhibin Wu" w:date="2021-01-28T16:03:00Z">
              <w:r>
                <w:t>.</w:t>
              </w:r>
            </w:ins>
            <w:ins w:id="404" w:author="Apple - Zhibin Wu" w:date="2021-01-28T15:57:00Z">
              <w:r>
                <w:t xml:space="preserve"> </w:t>
              </w:r>
            </w:ins>
          </w:p>
        </w:tc>
        <w:tc>
          <w:tcPr>
            <w:tcW w:w="5245" w:type="dxa"/>
          </w:tcPr>
          <w:p w14:paraId="5D50E904" w14:textId="77777777" w:rsidR="00023522" w:rsidRDefault="00023522" w:rsidP="005769A6">
            <w:pPr>
              <w:rPr>
                <w:ins w:id="405" w:author="Apple - Zhibin Wu" w:date="2021-01-28T15:56:00Z"/>
                <w:lang w:val="en-US"/>
              </w:rPr>
            </w:pPr>
          </w:p>
        </w:tc>
      </w:tr>
      <w:tr w:rsidR="000D3435" w14:paraId="7964CCA7" w14:textId="77777777" w:rsidTr="000D3435">
        <w:trPr>
          <w:ins w:id="406" w:author="Huawei (Xiaox)" w:date="2021-01-29T13:39:00Z"/>
        </w:trPr>
        <w:tc>
          <w:tcPr>
            <w:tcW w:w="5098" w:type="dxa"/>
          </w:tcPr>
          <w:p w14:paraId="5049E14B" w14:textId="77777777" w:rsidR="000D3435" w:rsidRDefault="000D3435" w:rsidP="0024201E">
            <w:pPr>
              <w:rPr>
                <w:ins w:id="407" w:author="Huawei (Xiaox)" w:date="2021-01-29T13:39:00Z"/>
              </w:rPr>
            </w:pPr>
            <w:ins w:id="408" w:author="Huawei (Xiaox)" w:date="2021-01-29T13:39:00Z">
              <w:r>
                <w:t xml:space="preserve">Able to make DRX operation adaptive to the QoS requirements of the </w:t>
              </w:r>
              <w:proofErr w:type="spellStart"/>
              <w:r>
                <w:t>Bcast</w:t>
              </w:r>
              <w:proofErr w:type="spellEnd"/>
              <w:r>
                <w:t>/</w:t>
              </w:r>
              <w:proofErr w:type="spellStart"/>
              <w:r>
                <w:t>Gcast</w:t>
              </w:r>
              <w:proofErr w:type="spellEnd"/>
              <w:r>
                <w:t xml:space="preserve"> data actually  transmitted/received.</w:t>
              </w:r>
            </w:ins>
          </w:p>
        </w:tc>
        <w:tc>
          <w:tcPr>
            <w:tcW w:w="5245" w:type="dxa"/>
          </w:tcPr>
          <w:p w14:paraId="3D54CDB7" w14:textId="77777777" w:rsidR="000D3435" w:rsidRDefault="000D3435" w:rsidP="0024201E">
            <w:pPr>
              <w:rPr>
                <w:ins w:id="409" w:author="Huawei (Xiaox)" w:date="2021-01-29T13:39:00Z"/>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080901C7" w:rsidR="0081628C" w:rsidRDefault="002050F1" w:rsidP="005769A6">
            <w:proofErr w:type="spellStart"/>
            <w:ins w:id="410" w:author="Interdigital" w:date="2021-01-27T22:44:00Z">
              <w:r>
                <w:t>InterDigital</w:t>
              </w:r>
            </w:ins>
            <w:proofErr w:type="spellEnd"/>
            <w:ins w:id="411" w:author="LG: Giwon Park" w:date="2021-01-28T20:03:00Z">
              <w:r w:rsidR="008A74E7">
                <w:t>, LG</w:t>
              </w:r>
            </w:ins>
            <w:ins w:id="412" w:author="Apple - Zhibin Wu" w:date="2021-01-28T15:55:00Z">
              <w:r w:rsidR="00023522">
                <w:t>, Apple</w:t>
              </w:r>
            </w:ins>
            <w:ins w:id="413" w:author="Huawei (Xiaox)" w:date="2021-01-29T13:40:00Z">
              <w:r w:rsidR="000D3435">
                <w:t xml:space="preserve">, </w:t>
              </w:r>
              <w:r w:rsidR="000D3435">
                <w:rPr>
                  <w:rFonts w:hint="eastAsia"/>
                </w:rPr>
                <w:t>H</w:t>
              </w:r>
              <w:r w:rsidR="000D3435">
                <w:t xml:space="preserve">uawei, </w:t>
              </w:r>
              <w:proofErr w:type="spellStart"/>
              <w:r w:rsidR="000D3435">
                <w:t>HiSilicon</w:t>
              </w:r>
            </w:ins>
            <w:proofErr w:type="spellEnd"/>
            <w:ins w:id="414" w:author="Gonzalez Tejeria J, Jesus" w:date="2021-01-29T07:35:00Z">
              <w:r w:rsidR="00B22D1B">
                <w:t>, Philips</w:t>
              </w:r>
            </w:ins>
            <w:ins w:id="415" w:author="Panzner, Berthold (Nokia - DE/Munich)" w:date="2021-01-29T08:53:00Z">
              <w:r w:rsidR="00CC1B0D">
                <w:t>, Nokia</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36EE35A6" w:rsidR="0081628C" w:rsidRPr="00495F15" w:rsidRDefault="00495F15" w:rsidP="005769A6">
            <w:pPr>
              <w:tabs>
                <w:tab w:val="left" w:pos="1701"/>
                <w:tab w:val="right" w:pos="9639"/>
              </w:tabs>
              <w:rPr>
                <w:rFonts w:eastAsia="Yu Mincho"/>
                <w:lang w:eastAsia="ja-JP"/>
                <w:rPrChange w:id="416" w:author="Jianming, Wu/ジャンミン ウー" w:date="2021-01-28T16:43:00Z">
                  <w:rPr>
                    <w:b/>
                    <w:sz w:val="24"/>
                  </w:rPr>
                </w:rPrChange>
              </w:rPr>
            </w:pPr>
            <w:ins w:id="417" w:author="Jianming, Wu/ジャンミン ウー" w:date="2021-01-28T16:43:00Z">
              <w:r>
                <w:rPr>
                  <w:rFonts w:eastAsia="Yu Mincho" w:hint="eastAsia"/>
                  <w:lang w:eastAsia="ja-JP"/>
                </w:rPr>
                <w:t>F</w:t>
              </w:r>
              <w:r>
                <w:rPr>
                  <w:rFonts w:eastAsia="Yu Mincho"/>
                  <w:lang w:eastAsia="ja-JP"/>
                </w:rPr>
                <w:t>ujitsu</w:t>
              </w:r>
            </w:ins>
            <w:ins w:id="418" w:author="Xiaomi (Xing)" w:date="2021-01-29T12:53:00Z">
              <w:r w:rsidR="002564C9">
                <w:rPr>
                  <w:rFonts w:eastAsia="Yu Mincho"/>
                  <w:lang w:eastAsia="ja-JP"/>
                </w:rPr>
                <w:t>, Xiaomi</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4FFA7D54" w:rsidR="0081628C" w:rsidRDefault="00184ED7" w:rsidP="005769A6">
            <w:ins w:id="419" w:author="OPPO (Qianxi)" w:date="2021-01-28T08:58:00Z">
              <w:r>
                <w:rPr>
                  <w:rFonts w:hint="eastAsia"/>
                </w:rPr>
                <w:t>O</w:t>
              </w:r>
              <w:r>
                <w:t>PPO</w:t>
              </w:r>
            </w:ins>
            <w:ins w:id="420" w:author="Ericsson" w:date="2021-01-28T14:21:00Z">
              <w:r w:rsidR="00BA3EB0">
                <w:t>, Ericsson</w:t>
              </w:r>
            </w:ins>
            <w:ins w:id="421" w:author="MediaTek (Guanyu)" w:date="2021-01-29T10:42:00Z">
              <w:r w:rsidR="000B1F6A">
                <w:t>, MediaTek</w:t>
              </w:r>
            </w:ins>
            <w:ins w:id="422" w:author="Qualcomm" w:date="2021-01-29T02:21:00Z">
              <w:r w:rsidR="00BA3DC2">
                <w:t>, Qualcomm</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lastRenderedPageBreak/>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proofErr w:type="spellStart"/>
            <w:ins w:id="423" w:author="Jianming, Wu/ジャンミン ウー" w:date="2021-01-28T16:44:00Z">
              <w:r>
                <w:rPr>
                  <w:rFonts w:eastAsia="Yu Mincho" w:hint="eastAsia"/>
                  <w:lang w:eastAsia="ja-JP"/>
                </w:rPr>
                <w:t>S</w:t>
              </w:r>
              <w:r>
                <w:rPr>
                  <w:rFonts w:eastAsia="Yu Mincho"/>
                  <w:lang w:eastAsia="ja-JP"/>
                </w:rPr>
                <w:t>idelink</w:t>
              </w:r>
              <w:proofErr w:type="spellEnd"/>
              <w:r>
                <w:rPr>
                  <w:rFonts w:eastAsia="Yu Mincho"/>
                  <w:lang w:eastAsia="ja-JP"/>
                </w:rPr>
                <w:t xml:space="preserve"> is designed for vicinity UEs to communicate each other. The DRX On-durations can be pre-configured and </w:t>
              </w:r>
            </w:ins>
            <w:ins w:id="424" w:author="Jianming, Wu/ジャンミン ウー" w:date="2021-01-28T16:53:00Z">
              <w:r w:rsidR="00CB6B2F">
                <w:rPr>
                  <w:rFonts w:eastAsia="Yu Mincho"/>
                  <w:lang w:eastAsia="ja-JP"/>
                </w:rPr>
                <w:t xml:space="preserve">partially </w:t>
              </w:r>
            </w:ins>
            <w:ins w:id="425" w:author="Jianming, Wu/ジャンミン ウー" w:date="2021-01-28T16:44:00Z">
              <w:r>
                <w:rPr>
                  <w:rFonts w:eastAsia="Yu Mincho"/>
                  <w:lang w:eastAsia="ja-JP"/>
                </w:rPr>
                <w:t xml:space="preserve">overlapped for UEs who are in the neighbour zones. This ensures </w:t>
              </w:r>
            </w:ins>
            <w:ins w:id="426" w:author="Jianming, Wu/ジャンミン ウー" w:date="2021-01-28T16:53:00Z">
              <w:r w:rsidR="00CB6B2F">
                <w:rPr>
                  <w:rFonts w:eastAsia="Yu Mincho"/>
                  <w:lang w:eastAsia="ja-JP"/>
                </w:rPr>
                <w:t xml:space="preserve">the </w:t>
              </w:r>
            </w:ins>
            <w:ins w:id="427" w:author="Jianming, Wu/ジャンミン ウー" w:date="2021-01-28T16:44:00Z">
              <w:r>
                <w:rPr>
                  <w:rFonts w:eastAsia="Yu Mincho"/>
                  <w:lang w:eastAsia="ja-JP"/>
                </w:rPr>
                <w:t xml:space="preserve">UEs to make the reception from </w:t>
              </w:r>
            </w:ins>
            <w:ins w:id="428" w:author="Jianming, Wu/ジャンミン ウー" w:date="2021-01-28T16:54:00Z">
              <w:r w:rsidR="00CB6B2F">
                <w:rPr>
                  <w:rFonts w:eastAsia="Yu Mincho"/>
                  <w:lang w:eastAsia="ja-JP"/>
                </w:rPr>
                <w:t xml:space="preserve">the </w:t>
              </w:r>
            </w:ins>
            <w:ins w:id="429" w:author="Jianming, Wu/ジャンミン ウー" w:date="2021-01-28T16:53:00Z">
              <w:r w:rsidR="00CB6B2F">
                <w:rPr>
                  <w:rFonts w:eastAsia="Yu Mincho"/>
                  <w:lang w:eastAsia="ja-JP"/>
                </w:rPr>
                <w:t>Tx-</w:t>
              </w:r>
            </w:ins>
            <w:ins w:id="430"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431" w:author="Apple - Zhibin Wu" w:date="2021-01-28T16:05:00Z"/>
              </w:rPr>
            </w:pPr>
            <w:ins w:id="432" w:author="Ericsson" w:date="2021-01-28T14:21:00Z">
              <w:r>
                <w:t>In addition, the solution doesn’t work in case UE moves around.</w:t>
              </w:r>
            </w:ins>
          </w:p>
          <w:p w14:paraId="22D78697" w14:textId="273854CB" w:rsidR="004E75E6" w:rsidRDefault="004E75E6" w:rsidP="005769A6">
            <w:ins w:id="433" w:author="Apple - Zhibin Wu" w:date="2021-01-28T16:05:00Z">
              <w:r>
                <w:t>Zone based resource pool configurations are no longer s</w:t>
              </w:r>
            </w:ins>
            <w:ins w:id="434" w:author="Apple - Zhibin Wu" w:date="2021-01-28T16:06:00Z">
              <w:r>
                <w:t>upported in R16. We think this only work for a very big geographical area</w:t>
              </w:r>
            </w:ins>
            <w:ins w:id="435" w:author="Apple - Zhibin Wu" w:date="2021-01-28T16:07:00Z">
              <w:r>
                <w:t xml:space="preserve">, not for small-size zones. But for OOC UE, </w:t>
              </w:r>
              <w:proofErr w:type="spellStart"/>
              <w:r>
                <w:t>geographica</w:t>
              </w:r>
              <w:proofErr w:type="spellEnd"/>
              <w:r>
                <w:t xml:space="preserve"> area concept is already supported, there is no need to do any extra </w:t>
              </w:r>
              <w:proofErr w:type="spellStart"/>
              <w:r>
                <w:t>granaual</w:t>
              </w:r>
            </w:ins>
            <w:ins w:id="436" w:author="Apple - Zhibin Wu" w:date="2021-01-28T16:08:00Z">
              <w:r>
                <w:t>rity</w:t>
              </w:r>
              <w:proofErr w:type="spellEnd"/>
              <w:r>
                <w:t xml:space="preserve"> in a smaller scale.</w:t>
              </w:r>
            </w:ins>
            <w:ins w:id="437" w:author="Apple - Zhibin Wu" w:date="2021-01-28T16:05:00Z">
              <w:r>
                <w:t xml:space="preserve"> </w:t>
              </w:r>
            </w:ins>
          </w:p>
        </w:tc>
      </w:tr>
      <w:tr w:rsidR="000D3435" w14:paraId="5EE45DD7" w14:textId="77777777" w:rsidTr="000D3435">
        <w:trPr>
          <w:ins w:id="438" w:author="Huawei (Xiaox)" w:date="2021-01-29T13:40:00Z"/>
        </w:trPr>
        <w:tc>
          <w:tcPr>
            <w:tcW w:w="5098" w:type="dxa"/>
          </w:tcPr>
          <w:p w14:paraId="4440CCC4" w14:textId="7F31E6EB" w:rsidR="000D3435" w:rsidRDefault="00CC1B0D" w:rsidP="0024201E">
            <w:pPr>
              <w:rPr>
                <w:ins w:id="439" w:author="Huawei (Xiaox)" w:date="2021-01-29T13:40:00Z"/>
              </w:rPr>
            </w:pPr>
            <w:ins w:id="440" w:author="Panzner, Berthold (Nokia - DE/Munich)" w:date="2021-01-29T08:55:00Z">
              <w:r>
                <w:t>For broadcast and groupcast the UE can adapt its</w:t>
              </w:r>
            </w:ins>
            <w:ins w:id="441" w:author="Panzner, Berthold (Nokia - DE/Munich)" w:date="2021-01-29T08:56:00Z">
              <w:r>
                <w:t xml:space="preserve"> DRX configuration based on overlapping zones/areas, where each zone may </w:t>
              </w:r>
            </w:ins>
            <w:ins w:id="442" w:author="Panzner, Berthold (Nokia - DE/Munich)" w:date="2021-01-29T08:57:00Z">
              <w:r>
                <w:t>adapt to a DRX configuration that corresponds to the vehicular risk level of the zone</w:t>
              </w:r>
            </w:ins>
            <w:ins w:id="443" w:author="Panzner, Berthold (Nokia - DE/Munich)" w:date="2021-01-29T08:58:00Z">
              <w:r>
                <w:t>.</w:t>
              </w:r>
            </w:ins>
            <w:ins w:id="444" w:author="Panzner, Berthold (Nokia - DE/Munich)" w:date="2021-01-29T09:02:00Z">
              <w:r w:rsidR="008E3B4D">
                <w:t xml:space="preserve"> The geo-location based SL DRX configuration is </w:t>
              </w:r>
            </w:ins>
            <w:ins w:id="445" w:author="Panzner, Berthold (Nokia - DE/Munich)" w:date="2021-01-29T09:03:00Z">
              <w:r w:rsidR="008E3B4D">
                <w:t>especially suitable</w:t>
              </w:r>
            </w:ins>
            <w:ins w:id="446" w:author="Panzner, Berthold (Nokia - DE/Munich)" w:date="2021-01-29T09:02:00Z">
              <w:r w:rsidR="008E3B4D">
                <w:t xml:space="preserve"> for </w:t>
              </w:r>
            </w:ins>
            <w:ins w:id="447" w:author="Panzner, Berthold (Nokia - DE/Munich)" w:date="2021-01-29T09:03:00Z">
              <w:r w:rsidR="008E3B4D">
                <w:t xml:space="preserve">vulnerable road user and/or </w:t>
              </w:r>
            </w:ins>
            <w:ins w:id="448" w:author="Panzner, Berthold (Nokia - DE/Munich)" w:date="2021-01-29T09:02:00Z">
              <w:r w:rsidR="008E3B4D">
                <w:t>pedestrian</w:t>
              </w:r>
            </w:ins>
            <w:ins w:id="449" w:author="Panzner, Berthold (Nokia - DE/Munich)" w:date="2021-01-29T09:03:00Z">
              <w:r w:rsidR="008E3B4D">
                <w:t>-</w:t>
              </w:r>
            </w:ins>
            <w:ins w:id="450" w:author="Panzner, Berthold (Nokia - DE/Munich)" w:date="2021-01-29T09:02:00Z">
              <w:r w:rsidR="008E3B4D">
                <w:t>type UEs (t</w:t>
              </w:r>
            </w:ins>
            <w:ins w:id="451" w:author="Panzner, Berthold (Nokia - DE/Munich)" w:date="2021-01-29T09:03:00Z">
              <w:r w:rsidR="008E3B4D">
                <w:t>hose types of UEs for which DRX is relevant</w:t>
              </w:r>
            </w:ins>
            <w:ins w:id="452" w:author="Panzner, Berthold (Nokia - DE/Munich)" w:date="2021-01-29T09:02:00Z">
              <w:r w:rsidR="008E3B4D">
                <w:t>)</w:t>
              </w:r>
            </w:ins>
            <w:ins w:id="453" w:author="Panzner, Berthold (Nokia - DE/Munich)" w:date="2021-01-29T09:03:00Z">
              <w:r w:rsidR="008E3B4D">
                <w:t>.</w:t>
              </w:r>
            </w:ins>
            <w:ins w:id="454" w:author="Panzner, Berthold (Nokia - DE/Munich)" w:date="2021-01-29T08:58:00Z">
              <w:r>
                <w:t xml:space="preserve"> Here the DRX related zone can be different from the already defined </w:t>
              </w:r>
            </w:ins>
            <w:ins w:id="455" w:author="Panzner, Berthold (Nokia - DE/Munich)" w:date="2021-01-29T08:59:00Z">
              <w:r>
                <w:t>terminology “zone”</w:t>
              </w:r>
              <w:r w:rsidR="005D5470">
                <w:t xml:space="preserve"> in LTE V2X and NR SL for resource selection in</w:t>
              </w:r>
            </w:ins>
            <w:ins w:id="456" w:author="Panzner, Berthold (Nokia - DE/Munich)" w:date="2021-01-29T09:00:00Z">
              <w:r w:rsidR="005D5470">
                <w:t xml:space="preserve"> </w:t>
              </w:r>
              <w:proofErr w:type="spellStart"/>
              <w:r w:rsidR="005D5470">
                <w:t>ooc</w:t>
              </w:r>
              <w:proofErr w:type="spellEnd"/>
              <w:r w:rsidR="005D5470">
                <w:t>/</w:t>
              </w:r>
            </w:ins>
            <w:ins w:id="457" w:author="Panzner, Berthold (Nokia - DE/Munich)" w:date="2021-01-29T08:59:00Z">
              <w:r w:rsidR="005D5470">
                <w:t>mode</w:t>
              </w:r>
            </w:ins>
            <w:ins w:id="458" w:author="Panzner, Berthold (Nokia - DE/Munich)" w:date="2021-01-29T09:00:00Z">
              <w:r w:rsidR="005D5470">
                <w:t xml:space="preserve"> 2.</w:t>
              </w:r>
            </w:ins>
          </w:p>
        </w:tc>
        <w:tc>
          <w:tcPr>
            <w:tcW w:w="5245" w:type="dxa"/>
          </w:tcPr>
          <w:p w14:paraId="04FC520D" w14:textId="107C2EA7" w:rsidR="000D3435" w:rsidRDefault="000D3435" w:rsidP="0024201E">
            <w:pPr>
              <w:rPr>
                <w:ins w:id="459" w:author="Huawei (Xiaox)" w:date="2021-01-29T13:40:00Z"/>
              </w:rPr>
            </w:pPr>
            <w:ins w:id="460" w:author="Huawei (Xiaox)" w:date="2021-01-29T13:40:00Z">
              <w:r>
                <w:t>It is just a solution from which, however, no obvious benefits are foreseen.</w:t>
              </w:r>
            </w:ins>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7C0DA7EA" w:rsidR="0081628C" w:rsidRPr="00495F15" w:rsidRDefault="00495F15" w:rsidP="005769A6">
            <w:pPr>
              <w:rPr>
                <w:rFonts w:eastAsia="Yu Mincho"/>
                <w:lang w:eastAsia="ja-JP"/>
                <w:rPrChange w:id="461" w:author="Jianming, Wu/ジャンミン ウー" w:date="2021-01-28T16:44:00Z">
                  <w:rPr/>
                </w:rPrChange>
              </w:rPr>
            </w:pPr>
            <w:ins w:id="462" w:author="Jianming, Wu/ジャンミン ウー" w:date="2021-01-28T16:44:00Z">
              <w:r>
                <w:rPr>
                  <w:rFonts w:eastAsia="Yu Mincho" w:hint="eastAsia"/>
                  <w:lang w:eastAsia="ja-JP"/>
                </w:rPr>
                <w:t>F</w:t>
              </w:r>
              <w:r>
                <w:rPr>
                  <w:rFonts w:eastAsia="Yu Mincho"/>
                  <w:lang w:eastAsia="ja-JP"/>
                </w:rPr>
                <w:t>ujitsu</w:t>
              </w:r>
            </w:ins>
            <w:ins w:id="463" w:author="Panzner, Berthold (Nokia - DE/Munich)" w:date="2021-01-29T08:53:00Z">
              <w:r w:rsidR="00CC1B0D">
                <w:rPr>
                  <w:rFonts w:eastAsia="Yu Mincho"/>
                  <w:lang w:eastAsia="ja-JP"/>
                </w:rPr>
                <w:t>, Nokia</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6262BDF1" w:rsidR="0081628C" w:rsidRDefault="00184ED7" w:rsidP="005769A6">
            <w:ins w:id="464" w:author="OPPO (Qianxi)" w:date="2021-01-28T08:58:00Z">
              <w:r>
                <w:rPr>
                  <w:rFonts w:hint="eastAsia"/>
                </w:rPr>
                <w:t>O</w:t>
              </w:r>
              <w:r>
                <w:t>PPO</w:t>
              </w:r>
            </w:ins>
            <w:ins w:id="465" w:author="LG: Giwon Park" w:date="2021-01-28T20:03:00Z">
              <w:r w:rsidR="008A74E7">
                <w:t>, LG</w:t>
              </w:r>
            </w:ins>
            <w:ins w:id="466" w:author="Ericsson" w:date="2021-01-28T14:21:00Z">
              <w:r w:rsidR="0050462D">
                <w:t>, Ericsson</w:t>
              </w:r>
            </w:ins>
            <w:ins w:id="467" w:author="Apple - Zhibin Wu" w:date="2021-01-28T16:05:00Z">
              <w:r w:rsidR="00023522">
                <w:t>, Apple</w:t>
              </w:r>
            </w:ins>
            <w:ins w:id="468" w:author="MediaTek (Guanyu)" w:date="2021-01-29T10:42:00Z">
              <w:r w:rsidR="00CC2225">
                <w:t>, MediaTek</w:t>
              </w:r>
            </w:ins>
            <w:ins w:id="469" w:author="Huawei (Xiaox)" w:date="2021-01-29T13:40:00Z">
              <w:r w:rsidR="000D3435">
                <w:t xml:space="preserve">, </w:t>
              </w:r>
              <w:r w:rsidR="000D3435">
                <w:rPr>
                  <w:rFonts w:hint="eastAsia"/>
                </w:rPr>
                <w:t>H</w:t>
              </w:r>
              <w:r w:rsidR="000D3435">
                <w:t xml:space="preserve">uawei, </w:t>
              </w:r>
              <w:proofErr w:type="spellStart"/>
              <w:r w:rsidR="000D3435">
                <w:t>HiSilicon</w:t>
              </w:r>
            </w:ins>
            <w:proofErr w:type="spellEnd"/>
            <w:ins w:id="470" w:author="Qualcomm" w:date="2021-01-29T02:22:00Z">
              <w:r w:rsidR="00BA3DC2">
                <w:t>, Qualcomm</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71F0A279" w:rsidR="0081628C" w:rsidRDefault="002050F1" w:rsidP="005769A6">
            <w:proofErr w:type="spellStart"/>
            <w:ins w:id="471" w:author="Interdigital" w:date="2021-01-27T22:45:00Z">
              <w:r>
                <w:t>InterDigital</w:t>
              </w:r>
            </w:ins>
            <w:proofErr w:type="spellEnd"/>
            <w:ins w:id="472" w:author="Xiaomi (Xing)" w:date="2021-01-29T12:54:00Z">
              <w:r w:rsidR="002564C9">
                <w:t>, Xiaomi</w:t>
              </w:r>
            </w:ins>
            <w:ins w:id="473" w:author="Gonzalez Tejeria J, Jesus" w:date="2021-01-29T07:35:00Z">
              <w:r w:rsidR="00B22D1B">
                <w:t>, Philips</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lastRenderedPageBreak/>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Heading2"/>
        <w:rPr>
          <w:del w:id="474" w:author="Rapp_V09" w:date="2021-01-28T21:47:00Z"/>
        </w:rPr>
      </w:pPr>
      <w:del w:id="475" w:author="Rapp_V09" w:date="2021-01-28T21:47:00Z">
        <w:r w:rsidRPr="00DB3650" w:rsidDel="00B85211">
          <w:lastRenderedPageBreak/>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476" w:author="Rapp_V09" w:date="2021-01-28T21:47:00Z"/>
        </w:rPr>
      </w:pPr>
      <w:del w:id="477"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478" w:author="Rapp_V09" w:date="2021-01-28T21:47:00Z"/>
          <w:b/>
          <w:bCs/>
        </w:rPr>
      </w:pPr>
      <w:del w:id="479"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480" w:author="Rapp" w:date="2021-01-28T12:31:00Z">
        <w:del w:id="481" w:author="Rapp_V09" w:date="2021-01-28T21:47:00Z">
          <w:r w:rsidR="009A567A" w:rsidDel="00B85211">
            <w:rPr>
              <w:b/>
              <w:bCs/>
            </w:rPr>
            <w:delText xml:space="preserve">Pattern </w:delText>
          </w:r>
        </w:del>
      </w:ins>
      <w:del w:id="482"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483"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484" w:author="Rapp_V09" w:date="2021-01-28T21:47:00Z"/>
        </w:trPr>
        <w:tc>
          <w:tcPr>
            <w:tcW w:w="5098" w:type="dxa"/>
          </w:tcPr>
          <w:p w14:paraId="07698DCF" w14:textId="68B2968E" w:rsidR="004A3889" w:rsidRPr="00704F7D" w:rsidDel="00B85211" w:rsidRDefault="004A3889" w:rsidP="005769A6">
            <w:pPr>
              <w:jc w:val="center"/>
              <w:rPr>
                <w:del w:id="485" w:author="Rapp_V09" w:date="2021-01-28T21:47:00Z"/>
                <w:b/>
                <w:bCs/>
              </w:rPr>
            </w:pPr>
            <w:del w:id="486"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487" w:author="Rapp_V09" w:date="2021-01-28T21:47:00Z"/>
                <w:b/>
                <w:bCs/>
              </w:rPr>
            </w:pPr>
            <w:del w:id="488" w:author="Rapp_V09" w:date="2021-01-28T21:47:00Z">
              <w:r w:rsidRPr="00704F7D" w:rsidDel="00B85211">
                <w:rPr>
                  <w:b/>
                  <w:bCs/>
                </w:rPr>
                <w:delText>Arguments opposing</w:delText>
              </w:r>
            </w:del>
          </w:p>
        </w:tc>
      </w:tr>
      <w:tr w:rsidR="004A3889" w:rsidDel="00B85211" w14:paraId="5DD450F6" w14:textId="75F93FD6" w:rsidTr="005769A6">
        <w:trPr>
          <w:del w:id="489" w:author="Rapp_V09" w:date="2021-01-28T21:47:00Z"/>
        </w:trPr>
        <w:tc>
          <w:tcPr>
            <w:tcW w:w="5098" w:type="dxa"/>
          </w:tcPr>
          <w:p w14:paraId="12A840B8" w14:textId="33598D51" w:rsidR="00757801" w:rsidDel="00B85211" w:rsidRDefault="0064380D" w:rsidP="005769A6">
            <w:pPr>
              <w:rPr>
                <w:ins w:id="490" w:author="OPPO (Qianxi)" w:date="2021-01-28T09:02:00Z"/>
                <w:del w:id="491" w:author="Rapp_V09" w:date="2021-01-28T21:47:00Z"/>
              </w:rPr>
            </w:pPr>
            <w:del w:id="492"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493" w:author="Rapp_V09" w:date="2021-01-28T21:47:00Z"/>
              </w:rPr>
            </w:pPr>
          </w:p>
        </w:tc>
        <w:tc>
          <w:tcPr>
            <w:tcW w:w="5245" w:type="dxa"/>
          </w:tcPr>
          <w:p w14:paraId="54305907" w14:textId="645A4440" w:rsidR="004A3889" w:rsidDel="00B85211" w:rsidRDefault="0064380D" w:rsidP="005769A6">
            <w:pPr>
              <w:rPr>
                <w:del w:id="494" w:author="Rapp_V09" w:date="2021-01-28T21:47:00Z"/>
              </w:rPr>
            </w:pPr>
            <w:del w:id="495"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496" w:author="Rapp_V09" w:date="2021-01-28T21:47:00Z"/>
        </w:trPr>
        <w:tc>
          <w:tcPr>
            <w:tcW w:w="5098" w:type="dxa"/>
          </w:tcPr>
          <w:p w14:paraId="0363ABF1" w14:textId="420D043D" w:rsidR="004A3889" w:rsidDel="00B85211" w:rsidRDefault="00E9127B" w:rsidP="005769A6">
            <w:pPr>
              <w:rPr>
                <w:ins w:id="497" w:author="Interdigital" w:date="2021-01-27T22:45:00Z"/>
                <w:del w:id="498" w:author="Rapp_V09" w:date="2021-01-28T21:47:00Z"/>
              </w:rPr>
            </w:pPr>
            <w:ins w:id="499" w:author="OPPO (Qianxi)" w:date="2021-01-28T09:06:00Z">
              <w:del w:id="500"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501" w:author="Rapp_V09" w:date="2021-01-28T21:47:00Z"/>
              </w:rPr>
            </w:pPr>
            <w:ins w:id="502" w:author="Interdigital" w:date="2021-01-27T22:45:00Z">
              <w:del w:id="503"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504" w:author="CATT" w:date="2021-01-28T20:44:00Z"/>
                <w:del w:id="505" w:author="Rapp_V09" w:date="2021-01-28T21:47:00Z"/>
              </w:rPr>
            </w:pPr>
            <w:ins w:id="506" w:author="Jianming, Wu/ジャンミン ウー" w:date="2021-01-28T16:45:00Z">
              <w:del w:id="507" w:author="Rapp_V09" w:date="2021-01-28T21:47:00Z">
                <w:r w:rsidDel="00B85211">
                  <w:rPr>
                    <w:rFonts w:eastAsia="Yu Mincho"/>
                    <w:lang w:eastAsia="ja-JP"/>
                  </w:rPr>
                  <w:delText xml:space="preserve">It has less flexibility for </w:delText>
                </w:r>
              </w:del>
            </w:ins>
            <w:ins w:id="508" w:author="Jianming, Wu/ジャンミン ウー" w:date="2021-01-28T16:46:00Z">
              <w:del w:id="509" w:author="Rapp_V09" w:date="2021-01-28T21:47:00Z">
                <w:r w:rsidDel="00B85211">
                  <w:delText>extending On-duration, espe</w:delText>
                </w:r>
                <w:r w:rsidR="00CB6B2F" w:rsidDel="00B85211">
                  <w:delText xml:space="preserve">cially for groupcast once HARQ </w:delText>
                </w:r>
              </w:del>
            </w:ins>
            <w:ins w:id="510" w:author="Jianming, Wu/ジャンミン ウー" w:date="2021-01-28T16:47:00Z">
              <w:del w:id="511" w:author="Rapp_V09" w:date="2021-01-28T21:47:00Z">
                <w:r w:rsidR="00CB6B2F" w:rsidDel="00B85211">
                  <w:delText>mechanism is enabled.</w:delText>
                </w:r>
              </w:del>
            </w:ins>
          </w:p>
          <w:p w14:paraId="5EAEC1CA" w14:textId="3A0A7C3C" w:rsidR="00626422" w:rsidDel="00B85211" w:rsidRDefault="00E9793A" w:rsidP="00626422">
            <w:pPr>
              <w:rPr>
                <w:ins w:id="512" w:author="CATT" w:date="2021-01-28T20:44:00Z"/>
                <w:del w:id="513" w:author="Rapp_V09" w:date="2021-01-28T21:47:00Z"/>
              </w:rPr>
            </w:pPr>
            <w:ins w:id="514" w:author="CATT" w:date="2021-01-28T20:44:00Z">
              <w:del w:id="515" w:author="Rapp_V09" w:date="2021-01-28T21:47:00Z">
                <w:r w:rsidDel="00B85211">
                  <w:rPr>
                    <w:rFonts w:hint="eastAsia"/>
                  </w:rPr>
                  <w:delText>If resource p</w:delText>
                </w:r>
              </w:del>
            </w:ins>
            <w:ins w:id="516" w:author="CATT" w:date="2021-01-28T20:46:00Z">
              <w:del w:id="517" w:author="Rapp_V09" w:date="2021-01-28T21:47:00Z">
                <w:r w:rsidDel="00B85211">
                  <w:rPr>
                    <w:rFonts w:hint="eastAsia"/>
                  </w:rPr>
                  <w:delText>attern</w:delText>
                </w:r>
              </w:del>
            </w:ins>
            <w:ins w:id="518" w:author="CATT" w:date="2021-01-28T20:44:00Z">
              <w:del w:id="519" w:author="Rapp_V09" w:date="2021-01-28T21:47:00Z">
                <w:r w:rsidR="00626422" w:rsidDel="00B85211">
                  <w:rPr>
                    <w:rFonts w:hint="eastAsia"/>
                  </w:rPr>
                  <w:delText xml:space="preserve"> based approach is adopted, the resource </w:delText>
                </w:r>
              </w:del>
            </w:ins>
            <w:ins w:id="520" w:author="CATT" w:date="2021-01-28T20:46:00Z">
              <w:del w:id="521" w:author="Rapp_V09" w:date="2021-01-28T21:47:00Z">
                <w:r w:rsidDel="00B85211">
                  <w:rPr>
                    <w:rFonts w:hint="eastAsia"/>
                  </w:rPr>
                  <w:delText xml:space="preserve">pattern </w:delText>
                </w:r>
              </w:del>
            </w:ins>
            <w:ins w:id="522" w:author="CATT" w:date="2021-01-28T20:44:00Z">
              <w:del w:id="523"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524" w:author="Ericsson" w:date="2021-01-28T14:22:00Z"/>
                <w:del w:id="525" w:author="Rapp_V09" w:date="2021-01-28T21:47:00Z"/>
              </w:rPr>
            </w:pPr>
            <w:ins w:id="526" w:author="CATT" w:date="2021-01-28T20:44:00Z">
              <w:del w:id="527"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528" w:author="Rapp_V09" w:date="2021-01-28T21:47:00Z"/>
                <w:rFonts w:eastAsia="Yu Mincho"/>
                <w:lang w:eastAsia="ja-JP"/>
              </w:rPr>
            </w:pPr>
            <w:ins w:id="529" w:author="Ericsson" w:date="2021-01-28T14:22:00Z">
              <w:del w:id="530"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531" w:author="LG: Giwon Park" w:date="2021-01-28T20:04:00Z"/>
          <w:del w:id="532" w:author="Rapp_V09" w:date="2021-01-28T21:47:00Z"/>
        </w:trPr>
        <w:tc>
          <w:tcPr>
            <w:tcW w:w="5098" w:type="dxa"/>
          </w:tcPr>
          <w:p w14:paraId="26B795A6" w14:textId="41281C75" w:rsidR="008A74E7" w:rsidDel="00B85211" w:rsidRDefault="008A74E7" w:rsidP="005769A6">
            <w:pPr>
              <w:rPr>
                <w:ins w:id="533" w:author="LG: Giwon Park" w:date="2021-01-28T20:04:00Z"/>
                <w:del w:id="534" w:author="Rapp_V09" w:date="2021-01-28T21:47:00Z"/>
              </w:rPr>
            </w:pPr>
          </w:p>
        </w:tc>
        <w:tc>
          <w:tcPr>
            <w:tcW w:w="5245" w:type="dxa"/>
          </w:tcPr>
          <w:p w14:paraId="6BF4B90D" w14:textId="5356296E" w:rsidR="008A74E7" w:rsidDel="00B85211" w:rsidRDefault="004F1D07" w:rsidP="005769A6">
            <w:pPr>
              <w:rPr>
                <w:ins w:id="535" w:author="LG: Giwon Park" w:date="2021-01-28T20:04:00Z"/>
                <w:del w:id="536" w:author="Rapp_V09" w:date="2021-01-28T21:47:00Z"/>
                <w:rFonts w:eastAsia="Yu Mincho"/>
                <w:lang w:eastAsia="ja-JP"/>
              </w:rPr>
            </w:pPr>
            <w:ins w:id="537" w:author="LG: Giwon Park" w:date="2021-01-28T20:09:00Z">
              <w:del w:id="538" w:author="Rapp_V09" w:date="2021-01-28T21:47:00Z">
                <w:r w:rsidDel="00B85211">
                  <w:rPr>
                    <w:lang w:eastAsia="ko-KR"/>
                  </w:rPr>
                  <w:delText>T</w:delText>
                </w:r>
              </w:del>
            </w:ins>
            <w:ins w:id="539" w:author="LG: Giwon Park" w:date="2021-01-28T20:04:00Z">
              <w:del w:id="540"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541" w:author="Rapp_V09" w:date="2021-01-28T21:47:00Z"/>
        </w:rPr>
      </w:pPr>
    </w:p>
    <w:p w14:paraId="481A2BC9" w14:textId="2540A0D4" w:rsidR="004A3889" w:rsidRPr="00704F7D" w:rsidDel="00B85211" w:rsidRDefault="004A3889" w:rsidP="004A3889">
      <w:pPr>
        <w:rPr>
          <w:del w:id="542" w:author="Rapp_V09" w:date="2021-01-28T21:47:00Z"/>
          <w:b/>
          <w:bCs/>
        </w:rPr>
      </w:pPr>
      <w:bookmarkStart w:id="543" w:name="_Hlk62647752"/>
      <w:del w:id="544"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4A3889" w:rsidDel="00B85211" w14:paraId="6E3352D4" w14:textId="62882D5A" w:rsidTr="005769A6">
        <w:trPr>
          <w:del w:id="545" w:author="Rapp_V09" w:date="2021-01-28T21:47:00Z"/>
        </w:trPr>
        <w:tc>
          <w:tcPr>
            <w:tcW w:w="1838" w:type="dxa"/>
          </w:tcPr>
          <w:p w14:paraId="2F0EA14D" w14:textId="4A457273" w:rsidR="004A3889" w:rsidRPr="00704F7D" w:rsidDel="00B85211" w:rsidRDefault="004A3889" w:rsidP="005769A6">
            <w:pPr>
              <w:rPr>
                <w:del w:id="546" w:author="Rapp_V09" w:date="2021-01-28T21:47:00Z"/>
                <w:b/>
                <w:bCs/>
              </w:rPr>
            </w:pPr>
            <w:del w:id="547"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548" w:author="Rapp_V09" w:date="2021-01-28T21:47:00Z"/>
              </w:rPr>
            </w:pPr>
            <w:ins w:id="549" w:author="OPPO (Qianxi)" w:date="2021-01-28T09:02:00Z">
              <w:del w:id="550" w:author="Rapp_V09" w:date="2021-01-28T21:47:00Z">
                <w:r w:rsidDel="00B85211">
                  <w:rPr>
                    <w:rFonts w:hint="eastAsia"/>
                  </w:rPr>
                  <w:delText>O</w:delText>
                </w:r>
                <w:r w:rsidDel="00B85211">
                  <w:delText>PPO</w:delText>
                </w:r>
              </w:del>
            </w:ins>
            <w:ins w:id="551" w:author="Interdigital" w:date="2021-01-27T22:45:00Z">
              <w:del w:id="552" w:author="Rapp_V09" w:date="2021-01-28T21:47:00Z">
                <w:r w:rsidR="002050F1" w:rsidDel="00B85211">
                  <w:delText>, InterDigital</w:delText>
                </w:r>
              </w:del>
            </w:ins>
          </w:p>
        </w:tc>
      </w:tr>
      <w:tr w:rsidR="004A3889" w:rsidDel="00B85211" w14:paraId="5B46C9A1" w14:textId="4BF987AE" w:rsidTr="005769A6">
        <w:trPr>
          <w:del w:id="553" w:author="Rapp_V09" w:date="2021-01-28T21:47:00Z"/>
        </w:trPr>
        <w:tc>
          <w:tcPr>
            <w:tcW w:w="1838" w:type="dxa"/>
          </w:tcPr>
          <w:p w14:paraId="41FD8C72" w14:textId="545E3B0F" w:rsidR="004A3889" w:rsidRPr="00704F7D" w:rsidDel="00B85211" w:rsidRDefault="004A3889" w:rsidP="005769A6">
            <w:pPr>
              <w:rPr>
                <w:del w:id="554" w:author="Rapp_V09" w:date="2021-01-28T21:47:00Z"/>
                <w:b/>
                <w:bCs/>
              </w:rPr>
            </w:pPr>
            <w:del w:id="555"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556" w:author="Rapp_V09" w:date="2021-01-28T21:47:00Z"/>
                <w:rFonts w:eastAsiaTheme="minorEastAsia"/>
                <w:rPrChange w:id="557" w:author="CATT" w:date="2021-01-28T20:44:00Z">
                  <w:rPr>
                    <w:del w:id="558" w:author="Rapp_V09" w:date="2021-01-28T21:47:00Z"/>
                    <w:b/>
                    <w:sz w:val="24"/>
                  </w:rPr>
                </w:rPrChange>
              </w:rPr>
            </w:pPr>
            <w:ins w:id="559" w:author="Jianming, Wu/ジャンミン ウー" w:date="2021-01-28T16:45:00Z">
              <w:del w:id="560" w:author="Rapp_V09" w:date="2021-01-28T21:47:00Z">
                <w:r w:rsidDel="00B85211">
                  <w:rPr>
                    <w:rFonts w:eastAsia="Yu Mincho" w:hint="eastAsia"/>
                    <w:lang w:eastAsia="ja-JP"/>
                  </w:rPr>
                  <w:delText>F</w:delText>
                </w:r>
                <w:r w:rsidDel="00B85211">
                  <w:rPr>
                    <w:rFonts w:eastAsia="Yu Mincho"/>
                    <w:lang w:eastAsia="ja-JP"/>
                  </w:rPr>
                  <w:delText>ujitsu</w:delText>
                </w:r>
              </w:del>
            </w:ins>
            <w:ins w:id="561" w:author="LG: Giwon Park" w:date="2021-01-28T20:05:00Z">
              <w:del w:id="562" w:author="Rapp_V09" w:date="2021-01-28T21:47:00Z">
                <w:r w:rsidR="008A74E7" w:rsidDel="00B85211">
                  <w:rPr>
                    <w:rFonts w:eastAsia="Yu Mincho"/>
                    <w:lang w:eastAsia="ja-JP"/>
                  </w:rPr>
                  <w:delText>, LG</w:delText>
                </w:r>
              </w:del>
            </w:ins>
            <w:ins w:id="563" w:author="CATT" w:date="2021-01-28T20:44:00Z">
              <w:del w:id="564" w:author="Rapp_V09" w:date="2021-01-28T21:47:00Z">
                <w:r w:rsidR="00626422" w:rsidDel="00B85211">
                  <w:rPr>
                    <w:rFonts w:eastAsiaTheme="minorEastAsia" w:hint="eastAsia"/>
                  </w:rPr>
                  <w:delText>,CATT</w:delText>
                </w:r>
              </w:del>
            </w:ins>
            <w:ins w:id="565" w:author="Ericsson" w:date="2021-01-28T14:22:00Z">
              <w:del w:id="566"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567" w:author="Rapp_V09" w:date="2021-01-28T21:47:00Z"/>
        </w:trPr>
        <w:tc>
          <w:tcPr>
            <w:tcW w:w="1838" w:type="dxa"/>
          </w:tcPr>
          <w:p w14:paraId="45B203F9" w14:textId="02D4B3AC" w:rsidR="004A3889" w:rsidRPr="00704F7D" w:rsidDel="00B85211" w:rsidRDefault="004A3889" w:rsidP="005769A6">
            <w:pPr>
              <w:rPr>
                <w:del w:id="568" w:author="Rapp_V09" w:date="2021-01-28T21:47:00Z"/>
                <w:b/>
                <w:bCs/>
              </w:rPr>
            </w:pPr>
            <w:del w:id="569" w:author="Rapp_V09" w:date="2021-01-28T21:47:00Z">
              <w:r w:rsidRPr="00704F7D" w:rsidDel="00B85211">
                <w:rPr>
                  <w:b/>
                  <w:bCs/>
                </w:rPr>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570" w:author="Rapp_V09" w:date="2021-01-28T21:47:00Z"/>
                <w:rFonts w:eastAsia="Yu Mincho"/>
                <w:lang w:eastAsia="ja-JP"/>
                <w:rPrChange w:id="571" w:author="Jianming, Wu/ジャンミン ウー" w:date="2021-01-28T16:45:00Z">
                  <w:rPr>
                    <w:del w:id="572" w:author="Rapp_V09" w:date="2021-01-28T21:47:00Z"/>
                  </w:rPr>
                </w:rPrChange>
              </w:rPr>
            </w:pPr>
          </w:p>
        </w:tc>
      </w:tr>
      <w:bookmarkEnd w:id="543"/>
    </w:tbl>
    <w:p w14:paraId="70D844CF" w14:textId="4DA2BEE2" w:rsidR="004A3889" w:rsidDel="00B85211" w:rsidRDefault="004A3889" w:rsidP="004A3889">
      <w:pPr>
        <w:rPr>
          <w:del w:id="573" w:author="Rapp_V09" w:date="2021-01-28T21:47:00Z"/>
        </w:rPr>
      </w:pPr>
    </w:p>
    <w:p w14:paraId="05BB5FB0" w14:textId="5EBA1491" w:rsidR="0064380D" w:rsidRPr="00704F7D" w:rsidDel="00B85211" w:rsidRDefault="0064380D" w:rsidP="0064380D">
      <w:pPr>
        <w:rPr>
          <w:del w:id="574" w:author="Rapp_V09" w:date="2021-01-28T21:47:00Z"/>
          <w:b/>
          <w:bCs/>
        </w:rPr>
      </w:pPr>
      <w:del w:id="575"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64380D" w:rsidDel="00B85211" w14:paraId="39429FF3" w14:textId="198C782C" w:rsidTr="00AD5434">
        <w:trPr>
          <w:del w:id="576" w:author="Rapp_V09" w:date="2021-01-28T21:47:00Z"/>
        </w:trPr>
        <w:tc>
          <w:tcPr>
            <w:tcW w:w="1838" w:type="dxa"/>
          </w:tcPr>
          <w:p w14:paraId="00529944" w14:textId="7388DF22" w:rsidR="0064380D" w:rsidRPr="00704F7D" w:rsidDel="00B85211" w:rsidRDefault="0064380D" w:rsidP="00AD5434">
            <w:pPr>
              <w:rPr>
                <w:del w:id="577" w:author="Rapp_V09" w:date="2021-01-28T21:47:00Z"/>
                <w:b/>
                <w:bCs/>
              </w:rPr>
            </w:pPr>
            <w:del w:id="578"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579" w:author="Rapp_V09" w:date="2021-01-28T21:47:00Z"/>
              </w:rPr>
            </w:pPr>
            <w:ins w:id="580" w:author="OPPO (Qianxi)" w:date="2021-01-28T09:06:00Z">
              <w:del w:id="581" w:author="Rapp_V09" w:date="2021-01-28T21:47:00Z">
                <w:r w:rsidDel="00B85211">
                  <w:rPr>
                    <w:rFonts w:hint="eastAsia"/>
                  </w:rPr>
                  <w:delText>O</w:delText>
                </w:r>
                <w:r w:rsidDel="00B85211">
                  <w:delText>PPO</w:delText>
                </w:r>
              </w:del>
            </w:ins>
            <w:ins w:id="582" w:author="Interdigital" w:date="2021-01-27T22:45:00Z">
              <w:del w:id="583" w:author="Rapp_V09" w:date="2021-01-28T21:47:00Z">
                <w:r w:rsidR="002050F1" w:rsidDel="00B85211">
                  <w:delText>, InterDigital</w:delText>
                </w:r>
              </w:del>
            </w:ins>
          </w:p>
        </w:tc>
      </w:tr>
      <w:tr w:rsidR="0064380D" w:rsidDel="00B85211" w14:paraId="5896D07B" w14:textId="3632D0D8" w:rsidTr="00AD5434">
        <w:trPr>
          <w:del w:id="584" w:author="Rapp_V09" w:date="2021-01-28T21:47:00Z"/>
        </w:trPr>
        <w:tc>
          <w:tcPr>
            <w:tcW w:w="1838" w:type="dxa"/>
          </w:tcPr>
          <w:p w14:paraId="4BFEF1D6" w14:textId="47BE70F9" w:rsidR="0064380D" w:rsidRPr="00704F7D" w:rsidDel="00B85211" w:rsidRDefault="0064380D" w:rsidP="00AD5434">
            <w:pPr>
              <w:rPr>
                <w:del w:id="585" w:author="Rapp_V09" w:date="2021-01-28T21:47:00Z"/>
                <w:b/>
                <w:bCs/>
              </w:rPr>
            </w:pPr>
            <w:del w:id="586"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587" w:author="Rapp_V09" w:date="2021-01-28T21:47:00Z"/>
                <w:rFonts w:eastAsiaTheme="minorEastAsia"/>
                <w:rPrChange w:id="588" w:author="CATT" w:date="2021-01-28T20:44:00Z">
                  <w:rPr>
                    <w:del w:id="589" w:author="Rapp_V09" w:date="2021-01-28T21:47:00Z"/>
                    <w:b/>
                    <w:sz w:val="24"/>
                  </w:rPr>
                </w:rPrChange>
              </w:rPr>
            </w:pPr>
            <w:ins w:id="590" w:author="Jianming, Wu/ジャンミン ウー" w:date="2021-01-28T16:48:00Z">
              <w:del w:id="591" w:author="Rapp_V09" w:date="2021-01-28T21:47:00Z">
                <w:r w:rsidDel="00B85211">
                  <w:rPr>
                    <w:rFonts w:eastAsia="Yu Mincho" w:hint="eastAsia"/>
                    <w:lang w:eastAsia="ja-JP"/>
                  </w:rPr>
                  <w:delText>F</w:delText>
                </w:r>
                <w:r w:rsidDel="00B85211">
                  <w:rPr>
                    <w:rFonts w:eastAsia="Yu Mincho"/>
                    <w:lang w:eastAsia="ja-JP"/>
                  </w:rPr>
                  <w:delText>ujitsu</w:delText>
                </w:r>
              </w:del>
            </w:ins>
            <w:ins w:id="592" w:author="LG: Giwon Park" w:date="2021-01-28T20:05:00Z">
              <w:del w:id="593" w:author="Rapp_V09" w:date="2021-01-28T21:47:00Z">
                <w:r w:rsidR="008A74E7" w:rsidDel="00B85211">
                  <w:rPr>
                    <w:rFonts w:eastAsia="Yu Mincho"/>
                    <w:lang w:eastAsia="ja-JP"/>
                  </w:rPr>
                  <w:delText>, LG</w:delText>
                </w:r>
              </w:del>
            </w:ins>
            <w:ins w:id="594" w:author="CATT" w:date="2021-01-28T20:44:00Z">
              <w:del w:id="595" w:author="Rapp_V09" w:date="2021-01-28T21:47:00Z">
                <w:r w:rsidR="00B07A5A" w:rsidDel="00B85211">
                  <w:rPr>
                    <w:rFonts w:eastAsiaTheme="minorEastAsia" w:hint="eastAsia"/>
                  </w:rPr>
                  <w:delText>,CATT</w:delText>
                </w:r>
              </w:del>
            </w:ins>
            <w:ins w:id="596" w:author="Ericsson" w:date="2021-01-28T14:22:00Z">
              <w:del w:id="597"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598" w:author="Rapp_V09" w:date="2021-01-28T21:47:00Z"/>
        </w:trPr>
        <w:tc>
          <w:tcPr>
            <w:tcW w:w="1838" w:type="dxa"/>
          </w:tcPr>
          <w:p w14:paraId="2CC8D59A" w14:textId="71AB3503" w:rsidR="0064380D" w:rsidRPr="00704F7D" w:rsidDel="00B85211" w:rsidRDefault="0064380D" w:rsidP="00AD5434">
            <w:pPr>
              <w:rPr>
                <w:del w:id="599" w:author="Rapp_V09" w:date="2021-01-28T21:47:00Z"/>
                <w:b/>
                <w:bCs/>
              </w:rPr>
            </w:pPr>
            <w:del w:id="600"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601"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602" w:author="Rapp_V09" w:date="2021-01-28T21:47:00Z"/>
          <w:b/>
          <w:bCs/>
        </w:rPr>
      </w:pPr>
      <w:del w:id="603" w:author="Rapp_V09" w:date="2021-01-28T21:47:00Z">
        <w:r w:rsidDel="00B85211">
          <w:rPr>
            <w:b/>
            <w:bCs/>
          </w:rPr>
          <w:br w:type="page"/>
        </w:r>
      </w:del>
    </w:p>
    <w:p w14:paraId="153B601B" w14:textId="21972C64" w:rsidR="00204ED1" w:rsidDel="00B85211" w:rsidRDefault="00204ED1" w:rsidP="00204ED1">
      <w:pPr>
        <w:rPr>
          <w:del w:id="604" w:author="Rapp_V09" w:date="2021-01-28T21:47:00Z"/>
          <w:b/>
          <w:bCs/>
        </w:rPr>
      </w:pPr>
      <w:del w:id="605" w:author="Rapp_V09" w:date="2021-01-28T21:47:00Z">
        <w:r w:rsidRPr="0081628C" w:rsidDel="00B85211">
          <w:rPr>
            <w:b/>
            <w:bCs/>
          </w:rPr>
          <w:lastRenderedPageBreak/>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606"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607" w:author="Rapp_V09" w:date="2021-01-28T21:47:00Z"/>
        </w:trPr>
        <w:tc>
          <w:tcPr>
            <w:tcW w:w="5098" w:type="dxa"/>
          </w:tcPr>
          <w:p w14:paraId="0FAEF20E" w14:textId="3FF32CC9" w:rsidR="00204ED1" w:rsidRPr="00704F7D" w:rsidDel="00B85211" w:rsidRDefault="00204ED1" w:rsidP="005769A6">
            <w:pPr>
              <w:jc w:val="center"/>
              <w:rPr>
                <w:del w:id="608" w:author="Rapp_V09" w:date="2021-01-28T21:47:00Z"/>
                <w:b/>
                <w:bCs/>
              </w:rPr>
            </w:pPr>
            <w:del w:id="609"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610" w:author="Rapp_V09" w:date="2021-01-28T21:47:00Z"/>
                <w:b/>
                <w:bCs/>
              </w:rPr>
            </w:pPr>
            <w:del w:id="611" w:author="Rapp_V09" w:date="2021-01-28T21:47:00Z">
              <w:r w:rsidRPr="00704F7D" w:rsidDel="00B85211">
                <w:rPr>
                  <w:b/>
                  <w:bCs/>
                </w:rPr>
                <w:delText>Arguments opposing</w:delText>
              </w:r>
            </w:del>
          </w:p>
        </w:tc>
      </w:tr>
      <w:tr w:rsidR="00204ED1" w:rsidDel="00B85211" w14:paraId="314BFD3C" w14:textId="16829AF8" w:rsidTr="005769A6">
        <w:trPr>
          <w:del w:id="612" w:author="Rapp_V09" w:date="2021-01-28T21:47:00Z"/>
        </w:trPr>
        <w:tc>
          <w:tcPr>
            <w:tcW w:w="5098" w:type="dxa"/>
          </w:tcPr>
          <w:p w14:paraId="330B3AE8" w14:textId="1A33BD83" w:rsidR="00204ED1" w:rsidDel="00B85211" w:rsidRDefault="00757801" w:rsidP="005769A6">
            <w:pPr>
              <w:rPr>
                <w:del w:id="613" w:author="Rapp_V09" w:date="2021-01-28T21:47:00Z"/>
              </w:rPr>
            </w:pPr>
            <w:del w:id="614"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615" w:author="Rapp_V09" w:date="2021-01-28T21:47:00Z"/>
              </w:rPr>
            </w:pPr>
            <w:del w:id="616"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617" w:author="Rapp_V09" w:date="2021-01-28T21:47:00Z"/>
        </w:trPr>
        <w:tc>
          <w:tcPr>
            <w:tcW w:w="5098" w:type="dxa"/>
          </w:tcPr>
          <w:p w14:paraId="4B3EBE03" w14:textId="2569881E" w:rsidR="00204ED1" w:rsidDel="00B85211" w:rsidRDefault="008A74E7" w:rsidP="005769A6">
            <w:pPr>
              <w:rPr>
                <w:del w:id="618" w:author="Rapp_V09" w:date="2021-01-28T21:47:00Z"/>
              </w:rPr>
            </w:pPr>
            <w:ins w:id="619" w:author="LG: Giwon Park" w:date="2021-01-28T20:05:00Z">
              <w:del w:id="620"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621" w:author="Rapp_V09" w:date="2021-01-28T21:47:00Z"/>
              </w:rPr>
            </w:pPr>
          </w:p>
        </w:tc>
      </w:tr>
    </w:tbl>
    <w:p w14:paraId="4BD05FB0" w14:textId="519A339F" w:rsidR="00204ED1" w:rsidDel="00B85211" w:rsidRDefault="00204ED1" w:rsidP="00204ED1">
      <w:pPr>
        <w:rPr>
          <w:del w:id="622" w:author="Rapp_V09" w:date="2021-01-28T21:47:00Z"/>
        </w:rPr>
      </w:pPr>
    </w:p>
    <w:p w14:paraId="13F3B6DC" w14:textId="1E8E48D1" w:rsidR="00204ED1" w:rsidRPr="00704F7D" w:rsidDel="00B85211" w:rsidRDefault="00204ED1" w:rsidP="00204ED1">
      <w:pPr>
        <w:rPr>
          <w:del w:id="623" w:author="Rapp_V09" w:date="2021-01-28T21:47:00Z"/>
          <w:b/>
          <w:bCs/>
        </w:rPr>
      </w:pPr>
      <w:del w:id="624"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204ED1" w:rsidDel="00B85211" w14:paraId="0CE3A379" w14:textId="6DB1E4DD" w:rsidTr="005769A6">
        <w:trPr>
          <w:del w:id="625" w:author="Rapp_V09" w:date="2021-01-28T21:47:00Z"/>
        </w:trPr>
        <w:tc>
          <w:tcPr>
            <w:tcW w:w="1838" w:type="dxa"/>
          </w:tcPr>
          <w:p w14:paraId="07BADA2F" w14:textId="0A23AC45" w:rsidR="00204ED1" w:rsidRPr="00704F7D" w:rsidDel="00B85211" w:rsidRDefault="00204ED1" w:rsidP="005769A6">
            <w:pPr>
              <w:rPr>
                <w:del w:id="626" w:author="Rapp_V09" w:date="2021-01-28T21:47:00Z"/>
                <w:b/>
                <w:bCs/>
              </w:rPr>
            </w:pPr>
            <w:del w:id="627"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628" w:author="Rapp_V09" w:date="2021-01-28T21:47:00Z"/>
                <w:rFonts w:eastAsiaTheme="minorEastAsia"/>
                <w:rPrChange w:id="629" w:author="CATT" w:date="2021-01-28T20:44:00Z">
                  <w:rPr>
                    <w:del w:id="630" w:author="Rapp_V09" w:date="2021-01-28T21:47:00Z"/>
                    <w:rFonts w:eastAsia="Malgun Gothic"/>
                    <w:lang w:eastAsia="ko-KR"/>
                  </w:rPr>
                </w:rPrChange>
              </w:rPr>
            </w:pPr>
            <w:ins w:id="631" w:author="LG: Giwon Park" w:date="2021-01-28T20:05:00Z">
              <w:del w:id="632" w:author="Rapp_V09" w:date="2021-01-28T21:47:00Z">
                <w:r w:rsidDel="00B85211">
                  <w:rPr>
                    <w:rFonts w:eastAsia="Malgun Gothic" w:hint="eastAsia"/>
                    <w:lang w:eastAsia="ko-KR"/>
                  </w:rPr>
                  <w:delText>LG</w:delText>
                </w:r>
              </w:del>
            </w:ins>
            <w:ins w:id="633" w:author="CATT" w:date="2021-01-28T20:44:00Z">
              <w:del w:id="634" w:author="Rapp_V09" w:date="2021-01-28T21:47:00Z">
                <w:r w:rsidR="00B537BE" w:rsidDel="00B85211">
                  <w:rPr>
                    <w:rFonts w:eastAsiaTheme="minorEastAsia" w:hint="eastAsia"/>
                  </w:rPr>
                  <w:delText>,CATT</w:delText>
                </w:r>
              </w:del>
            </w:ins>
            <w:ins w:id="635" w:author="Ericsson" w:date="2021-01-28T14:23:00Z">
              <w:del w:id="636"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637" w:author="Rapp_V09" w:date="2021-01-28T21:47:00Z"/>
        </w:trPr>
        <w:tc>
          <w:tcPr>
            <w:tcW w:w="1838" w:type="dxa"/>
          </w:tcPr>
          <w:p w14:paraId="14030804" w14:textId="2073BF38" w:rsidR="00204ED1" w:rsidRPr="00704F7D" w:rsidDel="00B85211" w:rsidRDefault="00204ED1" w:rsidP="005769A6">
            <w:pPr>
              <w:rPr>
                <w:del w:id="638" w:author="Rapp_V09" w:date="2021-01-28T21:47:00Z"/>
                <w:b/>
                <w:bCs/>
              </w:rPr>
            </w:pPr>
            <w:del w:id="639"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640" w:author="Rapp_V09" w:date="2021-01-28T21:47:00Z"/>
              </w:rPr>
            </w:pPr>
          </w:p>
        </w:tc>
      </w:tr>
      <w:tr w:rsidR="00204ED1" w:rsidDel="00B85211" w14:paraId="1430904A" w14:textId="0E1E4000" w:rsidTr="005769A6">
        <w:trPr>
          <w:del w:id="641" w:author="Rapp_V09" w:date="2021-01-28T21:47:00Z"/>
        </w:trPr>
        <w:tc>
          <w:tcPr>
            <w:tcW w:w="1838" w:type="dxa"/>
          </w:tcPr>
          <w:p w14:paraId="4CD9B5CE" w14:textId="12D10FE2" w:rsidR="00204ED1" w:rsidRPr="00704F7D" w:rsidDel="00B85211" w:rsidRDefault="00204ED1" w:rsidP="005769A6">
            <w:pPr>
              <w:rPr>
                <w:del w:id="642" w:author="Rapp_V09" w:date="2021-01-28T21:47:00Z"/>
                <w:b/>
                <w:bCs/>
              </w:rPr>
            </w:pPr>
            <w:del w:id="643"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644" w:author="Rapp_V09" w:date="2021-01-28T21:47:00Z"/>
              </w:rPr>
            </w:pPr>
            <w:ins w:id="645" w:author="OPPO (Qianxi)" w:date="2021-01-28T09:07:00Z">
              <w:del w:id="646" w:author="Rapp_V09" w:date="2021-01-28T21:47:00Z">
                <w:r w:rsidDel="00B85211">
                  <w:rPr>
                    <w:rFonts w:hint="eastAsia"/>
                  </w:rPr>
                  <w:delText>O</w:delText>
                </w:r>
                <w:r w:rsidDel="00B85211">
                  <w:delText>PPO</w:delText>
                </w:r>
              </w:del>
            </w:ins>
            <w:ins w:id="647" w:author="Interdigital" w:date="2021-01-27T22:46:00Z">
              <w:del w:id="648" w:author="Rapp_V09" w:date="2021-01-28T21:47:00Z">
                <w:r w:rsidR="002050F1" w:rsidDel="00B85211">
                  <w:delText>, InterDigital</w:delText>
                </w:r>
              </w:del>
            </w:ins>
            <w:ins w:id="649" w:author="Jianming, Wu/ジャンミン ウー" w:date="2021-01-28T16:49:00Z">
              <w:del w:id="650" w:author="Rapp_V09" w:date="2021-01-28T21:47:00Z">
                <w:r w:rsidR="00CB6B2F" w:rsidDel="00B85211">
                  <w:delText>, Fujitsu</w:delText>
                </w:r>
              </w:del>
            </w:ins>
          </w:p>
        </w:tc>
      </w:tr>
    </w:tbl>
    <w:p w14:paraId="7C424419" w14:textId="3989FF04" w:rsidR="00204ED1" w:rsidDel="00B85211" w:rsidRDefault="00204ED1" w:rsidP="004A3889">
      <w:pPr>
        <w:rPr>
          <w:del w:id="651" w:author="Rapp_V09" w:date="2021-01-28T21:47:00Z"/>
        </w:rPr>
      </w:pPr>
    </w:p>
    <w:p w14:paraId="679CDBDA" w14:textId="2448D727" w:rsidR="005425E5" w:rsidRPr="00704F7D" w:rsidDel="00B85211" w:rsidRDefault="005425E5" w:rsidP="005425E5">
      <w:pPr>
        <w:rPr>
          <w:del w:id="652" w:author="Rapp_V09" w:date="2021-01-28T21:47:00Z"/>
          <w:b/>
          <w:bCs/>
        </w:rPr>
      </w:pPr>
      <w:del w:id="653"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5425E5" w:rsidDel="00B85211" w14:paraId="34CA388E" w14:textId="4615494C" w:rsidTr="00AD5434">
        <w:trPr>
          <w:del w:id="654" w:author="Rapp_V09" w:date="2021-01-28T21:47:00Z"/>
        </w:trPr>
        <w:tc>
          <w:tcPr>
            <w:tcW w:w="1838" w:type="dxa"/>
          </w:tcPr>
          <w:p w14:paraId="07AB1B28" w14:textId="7816689C" w:rsidR="005425E5" w:rsidRPr="00704F7D" w:rsidDel="00B85211" w:rsidRDefault="005425E5" w:rsidP="00AD5434">
            <w:pPr>
              <w:rPr>
                <w:del w:id="655" w:author="Rapp_V09" w:date="2021-01-28T21:47:00Z"/>
                <w:b/>
                <w:bCs/>
              </w:rPr>
            </w:pPr>
            <w:del w:id="656"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657" w:author="Rapp_V09" w:date="2021-01-28T21:47:00Z"/>
                <w:rFonts w:eastAsiaTheme="minorEastAsia"/>
                <w:rPrChange w:id="658" w:author="CATT" w:date="2021-01-28T20:44:00Z">
                  <w:rPr>
                    <w:del w:id="659" w:author="Rapp_V09" w:date="2021-01-28T21:47:00Z"/>
                    <w:rFonts w:eastAsia="Malgun Gothic"/>
                    <w:lang w:eastAsia="ko-KR"/>
                  </w:rPr>
                </w:rPrChange>
              </w:rPr>
            </w:pPr>
            <w:ins w:id="660" w:author="LG: Giwon Park" w:date="2021-01-28T20:05:00Z">
              <w:del w:id="661" w:author="Rapp_V09" w:date="2021-01-28T21:47:00Z">
                <w:r w:rsidDel="00B85211">
                  <w:rPr>
                    <w:rFonts w:eastAsia="Malgun Gothic" w:hint="eastAsia"/>
                    <w:lang w:eastAsia="ko-KR"/>
                  </w:rPr>
                  <w:delText>LG</w:delText>
                </w:r>
              </w:del>
            </w:ins>
            <w:ins w:id="662" w:author="CATT" w:date="2021-01-28T20:44:00Z">
              <w:del w:id="663" w:author="Rapp_V09" w:date="2021-01-28T21:47:00Z">
                <w:r w:rsidR="00B537BE" w:rsidDel="00B85211">
                  <w:rPr>
                    <w:rFonts w:eastAsiaTheme="minorEastAsia" w:hint="eastAsia"/>
                  </w:rPr>
                  <w:delText>,CATT</w:delText>
                </w:r>
              </w:del>
            </w:ins>
            <w:ins w:id="664" w:author="Ericsson" w:date="2021-01-28T14:23:00Z">
              <w:del w:id="665"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666" w:author="Rapp_V09" w:date="2021-01-28T21:47:00Z"/>
        </w:trPr>
        <w:tc>
          <w:tcPr>
            <w:tcW w:w="1838" w:type="dxa"/>
          </w:tcPr>
          <w:p w14:paraId="4CE86B0A" w14:textId="06163C0D" w:rsidR="005425E5" w:rsidRPr="00704F7D" w:rsidDel="00B85211" w:rsidRDefault="005425E5" w:rsidP="00AD5434">
            <w:pPr>
              <w:rPr>
                <w:del w:id="667" w:author="Rapp_V09" w:date="2021-01-28T21:47:00Z"/>
                <w:b/>
                <w:bCs/>
              </w:rPr>
            </w:pPr>
            <w:del w:id="668"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669" w:author="Rapp_V09" w:date="2021-01-28T21:47:00Z"/>
              </w:rPr>
            </w:pPr>
          </w:p>
        </w:tc>
      </w:tr>
      <w:tr w:rsidR="005425E5" w:rsidDel="00B85211" w14:paraId="32243CE1" w14:textId="20F7E175" w:rsidTr="00AD5434">
        <w:trPr>
          <w:del w:id="670" w:author="Rapp_V09" w:date="2021-01-28T21:47:00Z"/>
        </w:trPr>
        <w:tc>
          <w:tcPr>
            <w:tcW w:w="1838" w:type="dxa"/>
          </w:tcPr>
          <w:p w14:paraId="2D2F9BCD" w14:textId="0FA2E7B2" w:rsidR="005425E5" w:rsidRPr="00704F7D" w:rsidDel="00B85211" w:rsidRDefault="005425E5" w:rsidP="00AD5434">
            <w:pPr>
              <w:rPr>
                <w:del w:id="671" w:author="Rapp_V09" w:date="2021-01-28T21:47:00Z"/>
                <w:b/>
                <w:bCs/>
              </w:rPr>
            </w:pPr>
            <w:del w:id="672"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673" w:author="Rapp_V09" w:date="2021-01-28T21:47:00Z"/>
              </w:rPr>
            </w:pPr>
            <w:ins w:id="674" w:author="OPPO (Qianxi)" w:date="2021-01-28T09:07:00Z">
              <w:del w:id="675" w:author="Rapp_V09" w:date="2021-01-28T21:47:00Z">
                <w:r w:rsidDel="00B85211">
                  <w:rPr>
                    <w:rFonts w:hint="eastAsia"/>
                  </w:rPr>
                  <w:delText>O</w:delText>
                </w:r>
                <w:r w:rsidDel="00B85211">
                  <w:delText>PPO</w:delText>
                </w:r>
              </w:del>
            </w:ins>
            <w:ins w:id="676" w:author="Interdigital" w:date="2021-01-27T22:46:00Z">
              <w:del w:id="677" w:author="Rapp_V09" w:date="2021-01-28T21:47:00Z">
                <w:r w:rsidR="002050F1" w:rsidDel="00B85211">
                  <w:delText>, InterDigital</w:delText>
                </w:r>
              </w:del>
            </w:ins>
            <w:ins w:id="678" w:author="Jianming, Wu/ジャンミン ウー" w:date="2021-01-28T16:49:00Z">
              <w:del w:id="679" w:author="Rapp_V09" w:date="2021-01-28T21:47:00Z">
                <w:r w:rsidR="00CB6B2F" w:rsidDel="00B85211">
                  <w:delText>, Fujitsu</w:delText>
                </w:r>
              </w:del>
            </w:ins>
          </w:p>
        </w:tc>
      </w:tr>
    </w:tbl>
    <w:p w14:paraId="3340563C" w14:textId="60910D82" w:rsidR="005425E5" w:rsidDel="00B85211" w:rsidRDefault="005425E5" w:rsidP="005425E5">
      <w:pPr>
        <w:rPr>
          <w:del w:id="680" w:author="Rapp_V09" w:date="2021-01-28T21:47:00Z"/>
        </w:rPr>
      </w:pPr>
    </w:p>
    <w:p w14:paraId="58F42DC6" w14:textId="37C0236C" w:rsidR="00E435A1" w:rsidDel="00B85211" w:rsidRDefault="00E435A1" w:rsidP="005425E5">
      <w:pPr>
        <w:rPr>
          <w:del w:id="681" w:author="Rapp_V09" w:date="2021-01-28T21:47:00Z"/>
        </w:rPr>
      </w:pPr>
    </w:p>
    <w:p w14:paraId="7D9DAB72" w14:textId="611BAEFD" w:rsidR="00E435A1" w:rsidDel="00B85211" w:rsidRDefault="00E435A1" w:rsidP="005425E5">
      <w:pPr>
        <w:rPr>
          <w:del w:id="682" w:author="Rapp_V09" w:date="2021-01-28T21:47:00Z"/>
        </w:rPr>
      </w:pPr>
    </w:p>
    <w:p w14:paraId="071B1BAB" w14:textId="7E15080F" w:rsidR="00E435A1" w:rsidDel="00B85211" w:rsidRDefault="00E435A1" w:rsidP="005425E5">
      <w:pPr>
        <w:rPr>
          <w:del w:id="683" w:author="Rapp_V09" w:date="2021-01-28T21:47:00Z"/>
        </w:rPr>
      </w:pPr>
    </w:p>
    <w:p w14:paraId="36D9DC1A" w14:textId="78378DD0" w:rsidR="00394393" w:rsidRPr="00B73D21" w:rsidDel="00B85211" w:rsidRDefault="00394393" w:rsidP="005425E5">
      <w:pPr>
        <w:rPr>
          <w:del w:id="684" w:author="Rapp_V09" w:date="2021-01-28T21:47:00Z"/>
          <w:b/>
          <w:bCs/>
        </w:rPr>
      </w:pPr>
      <w:del w:id="685"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TableGrid"/>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686"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687" w:author="Rapp_V09" w:date="2021-01-28T21:47:00Z"/>
              </w:rPr>
            </w:pPr>
            <w:del w:id="688"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689" w:author="Rapp_V09" w:date="2021-01-28T21:47:00Z"/>
              </w:rPr>
            </w:pPr>
            <w:del w:id="690"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691" w:author="Rapp_V09" w:date="2021-01-28T21:47:00Z"/>
              </w:rPr>
            </w:pPr>
            <w:del w:id="692"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693"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694" w:author="Rapp_V09" w:date="2021-01-28T21:47:00Z"/>
              </w:rPr>
            </w:pPr>
            <w:del w:id="695"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696" w:author="Interdigital" w:date="2021-01-27T22:46:00Z"/>
                <w:del w:id="697" w:author="Rapp_V09" w:date="2021-01-28T21:47:00Z"/>
              </w:rPr>
            </w:pPr>
            <w:del w:id="698"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699" w:author="Interdigital" w:date="2021-01-27T22:46:00Z"/>
                <w:del w:id="700" w:author="Rapp_V09" w:date="2021-01-28T21:47:00Z"/>
              </w:rPr>
            </w:pPr>
          </w:p>
          <w:p w14:paraId="0D270005" w14:textId="7CEC80F8" w:rsidR="002050F1" w:rsidDel="00B85211" w:rsidRDefault="002050F1">
            <w:pPr>
              <w:overflowPunct/>
              <w:autoSpaceDE/>
              <w:autoSpaceDN/>
              <w:adjustRightInd/>
              <w:spacing w:after="0"/>
              <w:jc w:val="left"/>
              <w:textAlignment w:val="auto"/>
              <w:rPr>
                <w:ins w:id="701" w:author="LG: Giwon Park" w:date="2021-01-28T20:06:00Z"/>
                <w:del w:id="702" w:author="Rapp_V09" w:date="2021-01-28T21:47:00Z"/>
              </w:rPr>
            </w:pPr>
            <w:ins w:id="703" w:author="Interdigital" w:date="2021-01-27T22:46:00Z">
              <w:del w:id="704" w:author="Rapp_V09" w:date="2021-01-28T21:47:00Z">
                <w:r w:rsidDel="00B85211">
                  <w:delText>InterDigital – only if we support timer-based (not needed with pool-based)</w:delText>
                </w:r>
              </w:del>
            </w:ins>
            <w:ins w:id="705" w:author="LG: Giwon Park" w:date="2021-01-28T20:06:00Z">
              <w:del w:id="706"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707" w:author="CATT" w:date="2021-01-28T20:45:00Z"/>
                <w:del w:id="708" w:author="Rapp_V09" w:date="2021-01-28T21:47:00Z"/>
              </w:rPr>
            </w:pPr>
            <w:ins w:id="709" w:author="LG: Giwon Park" w:date="2021-01-28T20:06:00Z">
              <w:del w:id="710"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711" w:author="Ericsson" w:date="2021-01-28T14:24:00Z"/>
                <w:del w:id="712" w:author="Rapp_V09" w:date="2021-01-28T21:47:00Z"/>
              </w:rPr>
            </w:pPr>
            <w:ins w:id="713" w:author="CATT" w:date="2021-01-28T20:45:00Z">
              <w:del w:id="714" w:author="Rapp_V09" w:date="2021-01-28T21:47:00Z">
                <w:r w:rsidDel="00B85211">
                  <w:rPr>
                    <w:rFonts w:hint="eastAsia"/>
                  </w:rPr>
                  <w:delText xml:space="preserve">CATT </w:delText>
                </w:r>
                <w:r w:rsidDel="00B85211">
                  <w:delText>-</w:delText>
                </w:r>
              </w:del>
            </w:ins>
            <w:ins w:id="715" w:author="Ericsson" w:date="2021-01-28T14:24:00Z">
              <w:del w:id="716" w:author="Rapp_V09" w:date="2021-01-28T21:47:00Z">
                <w:r w:rsidR="007B76A0" w:rsidDel="00B85211">
                  <w:delText>–</w:delText>
                </w:r>
              </w:del>
            </w:ins>
            <w:ins w:id="717" w:author="CATT" w:date="2021-01-28T20:45:00Z">
              <w:del w:id="718"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719" w:author="Rapp_V09" w:date="2021-01-28T21:47:00Z"/>
              </w:rPr>
            </w:pPr>
            <w:ins w:id="720" w:author="Ericsson" w:date="2021-01-28T14:24:00Z">
              <w:del w:id="721"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722" w:author="Interdigital" w:date="2021-01-27T22:47:00Z"/>
                <w:del w:id="723" w:author="Rapp_V09" w:date="2021-01-28T21:47:00Z"/>
              </w:rPr>
            </w:pPr>
            <w:del w:id="724"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725" w:author="Interdigital" w:date="2021-01-27T22:47:00Z"/>
                <w:del w:id="726" w:author="Rapp_V09" w:date="2021-01-28T21:47:00Z"/>
              </w:rPr>
            </w:pPr>
          </w:p>
          <w:p w14:paraId="3B2756FF" w14:textId="29DAE8B1" w:rsidR="002050F1" w:rsidDel="00B85211" w:rsidRDefault="002050F1">
            <w:pPr>
              <w:overflowPunct/>
              <w:autoSpaceDE/>
              <w:autoSpaceDN/>
              <w:adjustRightInd/>
              <w:spacing w:after="0"/>
              <w:jc w:val="left"/>
              <w:textAlignment w:val="auto"/>
              <w:rPr>
                <w:ins w:id="727" w:author="LG: Giwon Park" w:date="2021-01-28T20:06:00Z"/>
                <w:del w:id="728" w:author="Rapp_V09" w:date="2021-01-28T21:47:00Z"/>
              </w:rPr>
            </w:pPr>
            <w:ins w:id="729" w:author="Interdigital" w:date="2021-01-27T22:47:00Z">
              <w:del w:id="730" w:author="Rapp_V09" w:date="2021-01-28T21:47:00Z">
                <w:r w:rsidDel="00B85211">
                  <w:delText>InterDigital – without inactivity timer, all transmissions would be limited to transmissions within the “on duration”</w:delText>
                </w:r>
              </w:del>
            </w:ins>
            <w:ins w:id="731" w:author="LG: Giwon Park" w:date="2021-01-28T20:06:00Z">
              <w:del w:id="732"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733" w:author="CATT" w:date="2021-01-28T20:45:00Z"/>
                <w:del w:id="734" w:author="Rapp_V09" w:date="2021-01-28T21:47:00Z"/>
              </w:rPr>
            </w:pPr>
            <w:ins w:id="735" w:author="LG: Giwon Park" w:date="2021-01-28T20:06:00Z">
              <w:del w:id="736"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737" w:author="Ericsson" w:date="2021-01-28T14:24:00Z"/>
                <w:del w:id="738" w:author="Rapp_V09" w:date="2021-01-28T21:47:00Z"/>
              </w:rPr>
            </w:pPr>
            <w:ins w:id="739" w:author="CATT" w:date="2021-01-28T20:45:00Z">
              <w:del w:id="740"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741" w:author="Rapp_V09" w:date="2021-01-28T21:47:00Z"/>
              </w:rPr>
            </w:pPr>
            <w:ins w:id="742" w:author="Ericsson" w:date="2021-01-28T14:24:00Z">
              <w:del w:id="743"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744"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745" w:author="Rapp_V09" w:date="2021-01-28T21:47:00Z"/>
              </w:rPr>
            </w:pPr>
            <w:del w:id="746"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747" w:author="Interdigital" w:date="2021-01-27T22:47:00Z"/>
                <w:del w:id="748" w:author="Rapp_V09" w:date="2021-01-28T21:47:00Z"/>
              </w:rPr>
            </w:pPr>
            <w:del w:id="749"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750" w:author="Interdigital" w:date="2021-01-27T22:47:00Z"/>
                <w:del w:id="751" w:author="Rapp_V09" w:date="2021-01-28T21:47:00Z"/>
              </w:rPr>
            </w:pPr>
          </w:p>
          <w:p w14:paraId="250F99EF" w14:textId="2E986012" w:rsidR="002050F1" w:rsidDel="00B85211" w:rsidRDefault="002050F1">
            <w:pPr>
              <w:overflowPunct/>
              <w:autoSpaceDE/>
              <w:autoSpaceDN/>
              <w:adjustRightInd/>
              <w:spacing w:after="0"/>
              <w:jc w:val="left"/>
              <w:textAlignment w:val="auto"/>
              <w:rPr>
                <w:ins w:id="752" w:author="LG: Giwon Park" w:date="2021-01-28T20:06:00Z"/>
                <w:del w:id="753" w:author="Rapp_V09" w:date="2021-01-28T21:47:00Z"/>
              </w:rPr>
            </w:pPr>
            <w:ins w:id="754" w:author="Interdigital" w:date="2021-01-27T22:47:00Z">
              <w:del w:id="755" w:author="Rapp_V09" w:date="2021-01-28T21:47:00Z">
                <w:r w:rsidDel="00B85211">
                  <w:delText>InterDigital – only if we support timer-based (not needed with pool-based)</w:delText>
                </w:r>
              </w:del>
            </w:ins>
            <w:ins w:id="756" w:author="LG: Giwon Park" w:date="2021-01-28T20:06:00Z">
              <w:del w:id="757"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758" w:author="CATT" w:date="2021-01-28T20:45:00Z"/>
                <w:del w:id="759" w:author="Rapp_V09" w:date="2021-01-28T21:47:00Z"/>
              </w:rPr>
            </w:pPr>
            <w:ins w:id="760" w:author="LG: Giwon Park" w:date="2021-01-28T20:06:00Z">
              <w:del w:id="761"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762" w:author="Ericsson" w:date="2021-01-28T14:24:00Z"/>
                <w:del w:id="763" w:author="Rapp_V09" w:date="2021-01-28T21:47:00Z"/>
              </w:rPr>
            </w:pPr>
            <w:ins w:id="764" w:author="CATT" w:date="2021-01-28T20:45:00Z">
              <w:del w:id="765" w:author="Rapp_V09" w:date="2021-01-28T21:47:00Z">
                <w:r w:rsidDel="00B85211">
                  <w:rPr>
                    <w:rFonts w:hint="eastAsia"/>
                  </w:rPr>
                  <w:delText xml:space="preserve">CATT </w:delText>
                </w:r>
                <w:r w:rsidDel="00B85211">
                  <w:delText>-</w:delText>
                </w:r>
              </w:del>
            </w:ins>
            <w:ins w:id="766" w:author="Ericsson" w:date="2021-01-28T14:24:00Z">
              <w:del w:id="767" w:author="Rapp_V09" w:date="2021-01-28T21:47:00Z">
                <w:r w:rsidR="007B76A0" w:rsidDel="00B85211">
                  <w:delText>–</w:delText>
                </w:r>
              </w:del>
            </w:ins>
            <w:ins w:id="768" w:author="CATT" w:date="2021-01-28T20:45:00Z">
              <w:del w:id="769"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770" w:author="Rapp_V09" w:date="2021-01-28T21:47:00Z"/>
              </w:rPr>
            </w:pPr>
            <w:ins w:id="771" w:author="Ericsson" w:date="2021-01-28T14:24:00Z">
              <w:del w:id="772" w:author="Rapp_V09" w:date="2021-01-28T21:47:00Z">
                <w:r w:rsidDel="00B85211">
                  <w:delText>Ericsson since we shall use unified DRX concept regardless of c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773" w:author="Interdigital" w:date="2021-01-27T22:47:00Z"/>
                <w:del w:id="774" w:author="Rapp_V09" w:date="2021-01-28T21:47:00Z"/>
              </w:rPr>
            </w:pPr>
          </w:p>
          <w:p w14:paraId="566239F9" w14:textId="4DDABB0D" w:rsidR="002050F1" w:rsidDel="00B85211" w:rsidRDefault="002050F1">
            <w:pPr>
              <w:overflowPunct/>
              <w:autoSpaceDE/>
              <w:autoSpaceDN/>
              <w:adjustRightInd/>
              <w:spacing w:after="0"/>
              <w:jc w:val="left"/>
              <w:textAlignment w:val="auto"/>
              <w:rPr>
                <w:ins w:id="775" w:author="Interdigital" w:date="2021-01-27T22:47:00Z"/>
                <w:del w:id="776" w:author="Rapp_V09" w:date="2021-01-28T21:47:00Z"/>
              </w:rPr>
            </w:pPr>
          </w:p>
          <w:p w14:paraId="3A087795" w14:textId="7A1D718F" w:rsidR="002050F1" w:rsidDel="00B85211" w:rsidRDefault="002050F1">
            <w:pPr>
              <w:overflowPunct/>
              <w:autoSpaceDE/>
              <w:autoSpaceDN/>
              <w:adjustRightInd/>
              <w:spacing w:after="0"/>
              <w:jc w:val="left"/>
              <w:textAlignment w:val="auto"/>
              <w:rPr>
                <w:ins w:id="777" w:author="LG: Giwon Park" w:date="2021-01-28T20:06:00Z"/>
                <w:del w:id="778" w:author="Rapp_V09" w:date="2021-01-28T21:47:00Z"/>
              </w:rPr>
            </w:pPr>
            <w:ins w:id="779" w:author="Interdigital" w:date="2021-01-27T22:47:00Z">
              <w:del w:id="780" w:author="Rapp_V09" w:date="2021-01-28T21:47:00Z">
                <w:r w:rsidDel="00B85211">
                  <w:delText>InterDigital – without inactivity timer, all transmissions would be limited to transmissions within the “on duration”</w:delText>
                </w:r>
              </w:del>
            </w:ins>
            <w:ins w:id="781" w:author="LG: Giwon Park" w:date="2021-01-28T20:06:00Z">
              <w:del w:id="782"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783" w:author="CATT" w:date="2021-01-28T20:45:00Z"/>
                <w:del w:id="784" w:author="Rapp_V09" w:date="2021-01-28T21:47:00Z"/>
              </w:rPr>
            </w:pPr>
            <w:ins w:id="785" w:author="LG: Giwon Park" w:date="2021-01-28T20:06:00Z">
              <w:del w:id="786"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787" w:author="Ericsson" w:date="2021-01-28T14:24:00Z"/>
                <w:del w:id="788" w:author="Rapp_V09" w:date="2021-01-28T21:47:00Z"/>
              </w:rPr>
            </w:pPr>
            <w:ins w:id="789" w:author="CATT" w:date="2021-01-28T20:45:00Z">
              <w:del w:id="790"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791" w:author="Rapp_V09" w:date="2021-01-28T21:47:00Z"/>
              </w:rPr>
            </w:pPr>
            <w:ins w:id="792" w:author="Ericsson" w:date="2021-01-28T14:24:00Z">
              <w:del w:id="793" w:author="Rapp_V09" w:date="2021-01-28T21:47:00Z">
                <w:r w:rsidDel="00B85211">
                  <w:lastRenderedPageBreak/>
                  <w:delText>Ericsson since we shall use unified DRX concept regardless of cast type, in addition, 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794" w:author="Rapp_V09" w:date="2021-01-28T21:47:00Z"/>
        </w:rPr>
      </w:pPr>
    </w:p>
    <w:p w14:paraId="46D41C51" w14:textId="52FDC989" w:rsidR="001D388E" w:rsidDel="00B85211" w:rsidRDefault="001D388E">
      <w:pPr>
        <w:overflowPunct/>
        <w:autoSpaceDE/>
        <w:autoSpaceDN/>
        <w:adjustRightInd/>
        <w:spacing w:after="0"/>
        <w:jc w:val="left"/>
        <w:textAlignment w:val="auto"/>
        <w:rPr>
          <w:del w:id="795" w:author="Rapp_V09" w:date="2021-01-28T21:47:00Z"/>
          <w:sz w:val="32"/>
          <w:szCs w:val="32"/>
        </w:rPr>
      </w:pPr>
      <w:del w:id="796" w:author="Rapp_V09" w:date="2021-01-28T21:47:00Z">
        <w:r w:rsidDel="00B85211">
          <w:br w:type="page"/>
        </w:r>
      </w:del>
    </w:p>
    <w:p w14:paraId="73915BA9" w14:textId="321CC49C" w:rsidR="00B2115A" w:rsidDel="00B85211" w:rsidRDefault="00B2115A" w:rsidP="00B2115A">
      <w:pPr>
        <w:pStyle w:val="Heading2"/>
        <w:rPr>
          <w:del w:id="797" w:author="Rapp_V09" w:date="2021-01-28T21:47:00Z"/>
        </w:rPr>
      </w:pPr>
      <w:commentRangeStart w:id="798"/>
      <w:del w:id="799" w:author="Rapp_V09" w:date="2021-01-28T21:47:00Z">
        <w:r w:rsidDel="00B85211">
          <w:lastRenderedPageBreak/>
          <w:delText>Sensing</w:delText>
        </w:r>
        <w:commentRangeEnd w:id="798"/>
        <w:r w:rsidR="00E9127B" w:rsidDel="00B85211">
          <w:rPr>
            <w:rStyle w:val="CommentReference"/>
          </w:rPr>
          <w:commentReference w:id="798"/>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800" w:author="Rapp_V09" w:date="2021-01-28T21:47:00Z"/>
        </w:rPr>
      </w:pPr>
      <w:del w:id="801"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TableGrid"/>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802" w:author="Rapp_V09" w:date="2021-01-28T21:47:00Z"/>
        </w:trPr>
        <w:tc>
          <w:tcPr>
            <w:tcW w:w="1762" w:type="dxa"/>
          </w:tcPr>
          <w:p w14:paraId="1819EEC0" w14:textId="68C5A7D6" w:rsidR="00F93D9A" w:rsidDel="00B85211" w:rsidRDefault="00F93D9A" w:rsidP="005769A6">
            <w:pPr>
              <w:jc w:val="center"/>
              <w:rPr>
                <w:del w:id="803" w:author="Rapp_V09" w:date="2021-01-28T21:47:00Z"/>
              </w:rPr>
            </w:pPr>
            <w:del w:id="804" w:author="Rapp_V09" w:date="2021-01-28T21:47:00Z">
              <w:r w:rsidDel="00B85211">
                <w:delText>Company</w:delText>
              </w:r>
            </w:del>
          </w:p>
        </w:tc>
        <w:tc>
          <w:tcPr>
            <w:tcW w:w="1842" w:type="dxa"/>
          </w:tcPr>
          <w:p w14:paraId="35E8FC30" w14:textId="787109F0" w:rsidR="00F93D9A" w:rsidDel="00B85211" w:rsidRDefault="00F93D9A" w:rsidP="005769A6">
            <w:pPr>
              <w:rPr>
                <w:del w:id="805" w:author="Rapp_V09" w:date="2021-01-28T21:47:00Z"/>
              </w:rPr>
            </w:pPr>
            <w:del w:id="806"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807" w:author="Rapp_V09" w:date="2021-01-28T21:47:00Z"/>
              </w:rPr>
            </w:pPr>
            <w:del w:id="808" w:author="Rapp_V09" w:date="2021-01-28T21:47:00Z">
              <w:r w:rsidDel="00B85211">
                <w:delText>Comments</w:delText>
              </w:r>
            </w:del>
          </w:p>
        </w:tc>
      </w:tr>
      <w:tr w:rsidR="002050F1" w:rsidDel="00B85211" w14:paraId="60195FA1" w14:textId="4D298D9E" w:rsidTr="005769A6">
        <w:trPr>
          <w:del w:id="809" w:author="Rapp_V09" w:date="2021-01-28T21:47:00Z"/>
        </w:trPr>
        <w:tc>
          <w:tcPr>
            <w:tcW w:w="1762" w:type="dxa"/>
          </w:tcPr>
          <w:p w14:paraId="7DFF6ACF" w14:textId="2909518E" w:rsidR="002050F1" w:rsidDel="00B85211" w:rsidRDefault="002050F1" w:rsidP="002050F1">
            <w:pPr>
              <w:rPr>
                <w:del w:id="810" w:author="Rapp_V09" w:date="2021-01-28T21:47:00Z"/>
              </w:rPr>
            </w:pPr>
            <w:ins w:id="811" w:author="Interdigital" w:date="2021-01-27T22:47:00Z">
              <w:del w:id="812" w:author="Rapp_V09" w:date="2021-01-28T21:47:00Z">
                <w:r w:rsidDel="00B85211">
                  <w:delText>InterDigital</w:delText>
                </w:r>
              </w:del>
            </w:ins>
          </w:p>
        </w:tc>
        <w:tc>
          <w:tcPr>
            <w:tcW w:w="1842" w:type="dxa"/>
          </w:tcPr>
          <w:p w14:paraId="4AB17DE3" w14:textId="0E7B694D" w:rsidR="002050F1" w:rsidDel="00B85211" w:rsidRDefault="002050F1" w:rsidP="002050F1">
            <w:pPr>
              <w:rPr>
                <w:del w:id="813" w:author="Rapp_V09" w:date="2021-01-28T21:47:00Z"/>
              </w:rPr>
            </w:pPr>
            <w:ins w:id="814" w:author="Interdigital" w:date="2021-01-27T22:47:00Z">
              <w:del w:id="815" w:author="Rapp_V09" w:date="2021-01-28T21:47:00Z">
                <w:r w:rsidDel="00B85211">
                  <w:delText>No</w:delText>
                </w:r>
              </w:del>
            </w:ins>
          </w:p>
        </w:tc>
        <w:tc>
          <w:tcPr>
            <w:tcW w:w="5665" w:type="dxa"/>
          </w:tcPr>
          <w:p w14:paraId="16373C84" w14:textId="1972335F" w:rsidR="002050F1" w:rsidDel="00B85211" w:rsidRDefault="002050F1" w:rsidP="002050F1">
            <w:pPr>
              <w:rPr>
                <w:del w:id="816" w:author="Rapp_V09" w:date="2021-01-28T21:47:00Z"/>
              </w:rPr>
            </w:pPr>
            <w:ins w:id="817" w:author="Interdigital" w:date="2021-01-27T22:47:00Z">
              <w:del w:id="818"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819" w:author="Rapp_V09" w:date="2021-01-28T21:47:00Z"/>
        </w:trPr>
        <w:tc>
          <w:tcPr>
            <w:tcW w:w="1762" w:type="dxa"/>
          </w:tcPr>
          <w:p w14:paraId="48768EDC" w14:textId="570FAD7F" w:rsidR="008A74E7" w:rsidDel="00B85211" w:rsidRDefault="008A74E7" w:rsidP="008A74E7">
            <w:pPr>
              <w:rPr>
                <w:del w:id="820" w:author="Rapp_V09" w:date="2021-01-28T21:47:00Z"/>
              </w:rPr>
            </w:pPr>
            <w:ins w:id="821" w:author="LG: Giwon Park" w:date="2021-01-28T20:07:00Z">
              <w:del w:id="822"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823" w:author="Rapp_V09" w:date="2021-01-28T21:47:00Z"/>
              </w:rPr>
            </w:pPr>
            <w:ins w:id="824" w:author="LG: Giwon Park" w:date="2021-01-28T20:07:00Z">
              <w:del w:id="825"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826" w:author="Rapp_V09" w:date="2021-01-28T21:47:00Z"/>
              </w:rPr>
            </w:pPr>
            <w:ins w:id="827" w:author="LG: Giwon Park" w:date="2021-01-28T20:07:00Z">
              <w:del w:id="828"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829" w:author="CATT" w:date="2021-01-28T20:45:00Z"/>
          <w:del w:id="830" w:author="Rapp_V09" w:date="2021-01-28T21:47:00Z"/>
        </w:trPr>
        <w:tc>
          <w:tcPr>
            <w:tcW w:w="1762" w:type="dxa"/>
          </w:tcPr>
          <w:p w14:paraId="7B2F9D0D" w14:textId="76EDDDC8" w:rsidR="00216F6D" w:rsidRPr="0081693C" w:rsidDel="00B85211" w:rsidRDefault="00216F6D" w:rsidP="008A74E7">
            <w:pPr>
              <w:rPr>
                <w:ins w:id="831" w:author="CATT" w:date="2021-01-28T20:45:00Z"/>
                <w:del w:id="832" w:author="Rapp_V09" w:date="2021-01-28T21:47:00Z"/>
                <w:rFonts w:eastAsiaTheme="minorEastAsia"/>
              </w:rPr>
            </w:pPr>
            <w:ins w:id="833" w:author="CATT" w:date="2021-01-28T20:45:00Z">
              <w:del w:id="834"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835" w:author="CATT" w:date="2021-01-28T20:45:00Z"/>
                <w:del w:id="836" w:author="Rapp_V09" w:date="2021-01-28T21:47:00Z"/>
                <w:rFonts w:eastAsiaTheme="minorEastAsia"/>
              </w:rPr>
            </w:pPr>
            <w:ins w:id="837" w:author="CATT" w:date="2021-01-28T20:45:00Z">
              <w:del w:id="838"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839" w:author="CATT" w:date="2021-01-28T20:45:00Z"/>
                <w:del w:id="840" w:author="Rapp_V09" w:date="2021-01-28T21:47:00Z"/>
                <w:rFonts w:eastAsia="Malgun Gothic"/>
                <w:lang w:eastAsia="ko-KR"/>
              </w:rPr>
            </w:pPr>
          </w:p>
        </w:tc>
      </w:tr>
      <w:tr w:rsidR="003232C8" w:rsidDel="00B85211" w14:paraId="25D8482D" w14:textId="3F99C7CC" w:rsidTr="005769A6">
        <w:trPr>
          <w:ins w:id="841" w:author="Ericsson" w:date="2021-01-28T14:25:00Z"/>
          <w:del w:id="842" w:author="Rapp_V09" w:date="2021-01-28T21:47:00Z"/>
        </w:trPr>
        <w:tc>
          <w:tcPr>
            <w:tcW w:w="1762" w:type="dxa"/>
          </w:tcPr>
          <w:p w14:paraId="5FA96AFF" w14:textId="4010F80A" w:rsidR="003232C8" w:rsidDel="00B85211" w:rsidRDefault="003232C8" w:rsidP="003232C8">
            <w:pPr>
              <w:rPr>
                <w:ins w:id="843" w:author="Ericsson" w:date="2021-01-28T14:25:00Z"/>
                <w:del w:id="844" w:author="Rapp_V09" w:date="2021-01-28T21:47:00Z"/>
                <w:rFonts w:eastAsiaTheme="minorEastAsia"/>
              </w:rPr>
            </w:pPr>
            <w:ins w:id="845" w:author="Ericsson" w:date="2021-01-28T14:25:00Z">
              <w:del w:id="846"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847" w:author="Ericsson" w:date="2021-01-28T14:25:00Z"/>
                <w:del w:id="848" w:author="Rapp_V09" w:date="2021-01-28T21:47:00Z"/>
                <w:rFonts w:eastAsiaTheme="minorEastAsia"/>
              </w:rPr>
            </w:pPr>
            <w:ins w:id="849" w:author="Ericsson" w:date="2021-01-28T14:25:00Z">
              <w:del w:id="850"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851" w:author="Ericsson" w:date="2021-01-28T14:25:00Z"/>
                <w:del w:id="852" w:author="Rapp_V09" w:date="2021-01-28T21:47:00Z"/>
                <w:rFonts w:eastAsia="Malgun Gothic"/>
                <w:lang w:eastAsia="ko-KR"/>
              </w:rPr>
            </w:pPr>
            <w:ins w:id="853" w:author="Ericsson" w:date="2021-01-28T14:25:00Z">
              <w:del w:id="854"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855" w:name="_In-sequence_SDU_delivery"/>
      <w:bookmarkStart w:id="856" w:name="_Ref189809556"/>
      <w:bookmarkStart w:id="857" w:name="_Ref174151459"/>
      <w:bookmarkStart w:id="858" w:name="_Ref450865335"/>
      <w:bookmarkEnd w:id="855"/>
      <w:r>
        <w:rPr>
          <w:rFonts w:hint="eastAsia"/>
        </w:rPr>
        <w:t>Reference</w:t>
      </w:r>
      <w:bookmarkEnd w:id="856"/>
      <w:bookmarkEnd w:id="857"/>
      <w:bookmarkEnd w:id="858"/>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w:t>
      </w:r>
      <w:proofErr w:type="spellStart"/>
      <w:r w:rsidRPr="008E1E98">
        <w:rPr>
          <w:lang w:val="en-US"/>
        </w:rPr>
        <w:t>SLe</w:t>
      </w:r>
      <w:proofErr w:type="spellEnd"/>
      <w:r w:rsidRPr="008E1E98">
        <w:rPr>
          <w:lang w:val="en-US"/>
        </w:rPr>
        <w:t>]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r>
      <w:proofErr w:type="spellStart"/>
      <w:r w:rsidRPr="008E1E98">
        <w:rPr>
          <w:lang w:val="en-US"/>
        </w:rPr>
        <w:t>NR_SL_enh</w:t>
      </w:r>
      <w:proofErr w:type="spellEnd"/>
      <w:r w:rsidRPr="008E1E98">
        <w:rPr>
          <w:lang w:val="en-US"/>
        </w:rPr>
        <w:t>-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 xml:space="preserve">Consideration on </w:t>
      </w:r>
      <w:proofErr w:type="spellStart"/>
      <w:r w:rsidRPr="00F23177">
        <w:t>sidelink</w:t>
      </w:r>
      <w:proofErr w:type="spellEnd"/>
      <w:r w:rsidRPr="00F23177">
        <w:t xml:space="preserve"> DRX for groupcast and broadcast</w:t>
      </w:r>
      <w:r>
        <w:t xml:space="preserve">; </w:t>
      </w:r>
      <w:r w:rsidRPr="00F23177">
        <w:t xml:space="preserve">Huawei, </w:t>
      </w:r>
      <w:proofErr w:type="spellStart"/>
      <w:r w:rsidRPr="00F23177">
        <w:t>HiSilicon</w:t>
      </w:r>
      <w:proofErr w:type="spellEnd"/>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859" w:author="OPPO (Qianxi)" w:date="2021-01-28T09:00:00Z">
        <w:r>
          <w:rPr>
            <w:lang w:val="en-US"/>
          </w:rPr>
          <w:t>R2-</w:t>
        </w:r>
        <w:r w:rsidRPr="00982858">
          <w:t xml:space="preserve"> </w:t>
        </w:r>
        <w:r w:rsidRPr="00982858">
          <w:rPr>
            <w:lang w:val="en-US"/>
          </w:rPr>
          <w:t>2101192</w:t>
        </w:r>
      </w:ins>
      <w:del w:id="860"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98"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DE8030" w14:textId="77777777" w:rsidR="004863F2" w:rsidRDefault="004863F2">
      <w:pPr>
        <w:spacing w:after="0"/>
      </w:pPr>
      <w:r>
        <w:separator/>
      </w:r>
    </w:p>
  </w:endnote>
  <w:endnote w:type="continuationSeparator" w:id="0">
    <w:p w14:paraId="2D417A58" w14:textId="77777777" w:rsidR="004863F2" w:rsidRDefault="004863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A0883" w14:textId="435D5EE1"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377F74">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sidR="00377F74">
      <w:rPr>
        <w:rStyle w:val="PageNumber"/>
        <w:noProof/>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F1FE56" w14:textId="77777777" w:rsidR="004863F2" w:rsidRDefault="004863F2">
      <w:pPr>
        <w:spacing w:after="0"/>
      </w:pPr>
      <w:r>
        <w:separator/>
      </w:r>
    </w:p>
  </w:footnote>
  <w:footnote w:type="continuationSeparator" w:id="0">
    <w:p w14:paraId="3767113D" w14:textId="77777777" w:rsidR="004863F2" w:rsidRDefault="004863F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MediaTek (Guanyu)">
    <w15:presenceInfo w15:providerId="None" w15:userId="MediaTek (Guanyu)"/>
  </w15:person>
  <w15:person w15:author="Xiaomi (Xing)">
    <w15:presenceInfo w15:providerId="None" w15:userId="Xiaomi (Xing)"/>
  </w15:person>
  <w15:person w15:author="Huawei (Xiaox)">
    <w15:presenceInfo w15:providerId="None" w15:userId="Huawei (Xiaox)"/>
  </w15:person>
  <w15:person w15:author="Gonzalez Tejeria J, Jesus">
    <w15:presenceInfo w15:providerId="AD" w15:userId="S-1-5-21-2052111302-790525478-839522115-10359898"/>
  </w15:person>
  <w15:person w15:author="Qualcomm">
    <w15:presenceInfo w15:providerId="None" w15:userId="Qualcomm"/>
  </w15:person>
  <w15:person w15:author="Panzner, Berthold (Nokia - DE/Munich)">
    <w15:presenceInfo w15:providerId="AD" w15:userId="S::berthold.panzner@nokia.com::508b475e-9518-46fd-a812-14afe9515548"/>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435"/>
    <w:rsid w:val="000D3FD1"/>
    <w:rsid w:val="000D4797"/>
    <w:rsid w:val="000D4BD7"/>
    <w:rsid w:val="000D5245"/>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2A2"/>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64C9"/>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D7952"/>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74"/>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63F2"/>
    <w:rsid w:val="004874D0"/>
    <w:rsid w:val="00487DBF"/>
    <w:rsid w:val="00490DE1"/>
    <w:rsid w:val="00490FB0"/>
    <w:rsid w:val="004914F8"/>
    <w:rsid w:val="00492BC5"/>
    <w:rsid w:val="004931C0"/>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470"/>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48A9"/>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6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3B4D"/>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65B"/>
    <w:rsid w:val="00B20D09"/>
    <w:rsid w:val="00B2115A"/>
    <w:rsid w:val="00B21270"/>
    <w:rsid w:val="00B2195A"/>
    <w:rsid w:val="00B21C6E"/>
    <w:rsid w:val="00B2210E"/>
    <w:rsid w:val="00B227E6"/>
    <w:rsid w:val="00B22D1B"/>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071"/>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3008"/>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DC2"/>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1B0D"/>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97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0B9A"/>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Light">
    <w:name w:val="Grid Table Light"/>
    <w:basedOn w:val="TableNormal"/>
    <w:uiPriority w:val="40"/>
    <w:rsid w:val="000D343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193705660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9E4A8C-4C92-4C7A-A099-C2DB88325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0</TotalTime>
  <Pages>15</Pages>
  <Words>3830</Words>
  <Characters>24129</Characters>
  <Application>Microsoft Office Word</Application>
  <DocSecurity>0</DocSecurity>
  <Lines>201</Lines>
  <Paragraphs>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7904</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Panzner, Berthold (Nokia - DE/Munich)</cp:lastModifiedBy>
  <cp:revision>7</cp:revision>
  <cp:lastPrinted>2008-01-31T16:09:00Z</cp:lastPrinted>
  <dcterms:created xsi:type="dcterms:W3CDTF">2021-01-29T07:28:00Z</dcterms:created>
  <dcterms:modified xsi:type="dcterms:W3CDTF">2021-01-29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97980</vt:lpwstr>
  </property>
</Properties>
</file>